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75" r:id="rId4"/>
    <p:sldMasterId id="2147483795" r:id="rId5"/>
  </p:sldMasterIdLst>
  <p:notesMasterIdLst>
    <p:notesMasterId r:id="rId21"/>
  </p:notesMasterIdLst>
  <p:sldIdLst>
    <p:sldId id="4436" r:id="rId6"/>
    <p:sldId id="4428" r:id="rId7"/>
    <p:sldId id="664" r:id="rId8"/>
    <p:sldId id="665" r:id="rId9"/>
    <p:sldId id="684" r:id="rId10"/>
    <p:sldId id="661" r:id="rId11"/>
    <p:sldId id="683" r:id="rId12"/>
    <p:sldId id="4422" r:id="rId13"/>
    <p:sldId id="534" r:id="rId14"/>
    <p:sldId id="4423" r:id="rId15"/>
    <p:sldId id="4427" r:id="rId16"/>
    <p:sldId id="4421" r:id="rId17"/>
    <p:sldId id="4425" r:id="rId18"/>
    <p:sldId id="4426" r:id="rId19"/>
    <p:sldId id="4429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Part 3 - usecases" id="{5B1E4458-A984-DB46-912F-11380ED9430B}">
          <p14:sldIdLst>
            <p14:sldId id="4436"/>
            <p14:sldId id="4428"/>
            <p14:sldId id="664"/>
            <p14:sldId id="665"/>
            <p14:sldId id="684"/>
            <p14:sldId id="661"/>
            <p14:sldId id="683"/>
            <p14:sldId id="4422"/>
            <p14:sldId id="534"/>
            <p14:sldId id="4423"/>
            <p14:sldId id="4427"/>
            <p14:sldId id="4421"/>
            <p14:sldId id="4425"/>
            <p14:sldId id="4426"/>
            <p14:sldId id="442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4848" userDrawn="1">
          <p15:clr>
            <a:srgbClr val="A4A3A4"/>
          </p15:clr>
        </p15:guide>
        <p15:guide id="4" pos="4056" userDrawn="1">
          <p15:clr>
            <a:srgbClr val="A4A3A4"/>
          </p15:clr>
        </p15:guide>
        <p15:guide id="5" orient="horz" pos="1152" userDrawn="1">
          <p15:clr>
            <a:srgbClr val="A4A3A4"/>
          </p15:clr>
        </p15:guide>
        <p15:guide id="6" orient="horz" pos="3168" userDrawn="1">
          <p15:clr>
            <a:srgbClr val="A4A3A4"/>
          </p15:clr>
        </p15:guide>
        <p15:guide id="7" orient="horz" pos="984" userDrawn="1">
          <p15:clr>
            <a:srgbClr val="A4A3A4"/>
          </p15:clr>
        </p15:guide>
        <p15:guide id="8" orient="horz" pos="3312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jun Dong" initials="LD" lastIdx="2" clrIdx="0">
    <p:extLst>
      <p:ext uri="{19B8F6BF-5375-455C-9EA6-DF929625EA0E}">
        <p15:presenceInfo xmlns:p15="http://schemas.microsoft.com/office/powerpoint/2012/main" userId="S::ldong@futurewei.com::122c5204-260f-4d23-8b9c-96cf113462d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488" autoAdjust="0"/>
    <p:restoredTop sz="94619" autoAdjust="0"/>
  </p:normalViewPr>
  <p:slideViewPr>
    <p:cSldViewPr snapToGrid="0">
      <p:cViewPr varScale="1">
        <p:scale>
          <a:sx n="120" d="100"/>
          <a:sy n="120" d="100"/>
        </p:scale>
        <p:origin x="616" y="192"/>
      </p:cViewPr>
      <p:guideLst>
        <p:guide orient="horz" pos="2160"/>
        <p:guide pos="3840"/>
        <p:guide pos="4848"/>
        <p:guide pos="4056"/>
        <p:guide orient="horz" pos="1152"/>
        <p:guide orient="horz" pos="3168"/>
        <p:guide orient="horz" pos="984"/>
        <p:guide orient="horz" pos="331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9CDDA0-030A-4770-BF8C-DB8C49922F5A}" type="datetimeFigureOut">
              <a:rPr lang="en-US" smtClean="0"/>
              <a:t>3/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3BE86E-7E57-4C52-AC46-E112B6379FB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3698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4640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AA6347-9C5C-4498-B753-1DF27CA4617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28333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4260" y="462455"/>
            <a:ext cx="10515600" cy="822263"/>
          </a:xfrm>
        </p:spPr>
        <p:txBody>
          <a:bodyPr>
            <a:normAutofit/>
          </a:bodyPr>
          <a:lstStyle>
            <a:lvl1pPr>
              <a:defRPr sz="3600">
                <a:solidFill>
                  <a:srgbClr val="D24726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25936"/>
            <a:ext cx="10515600" cy="4351338"/>
          </a:xfrm>
        </p:spPr>
        <p:txBody>
          <a:bodyPr/>
          <a:lstStyle>
            <a:lvl1pPr>
              <a:defRPr sz="14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3pPr>
            <a:lvl4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4pPr>
            <a:lvl5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DAD717-8B44-3242-8B20-338C92E88ACC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952500" y="1284718"/>
            <a:ext cx="10363200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24395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8714BD-5E31-F74E-8B6A-FEBB9EEB46C0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5411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C0ED3-1958-A648-8D21-C721786F2243}" type="datetime1">
              <a:rPr lang="en-US" smtClean="0"/>
              <a:t>3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4824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271EA-F926-4843-9B84-F5161993FB90}" type="datetime1">
              <a:rPr lang="en-US" smtClean="0"/>
              <a:t>3/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1734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9AD149-A779-A44F-B647-52D8A7288FDC}" type="datetime1">
              <a:rPr lang="en-US" smtClean="0"/>
              <a:t>3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0574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250337-5E2A-B94F-9804-6E3C7ACDB2F8}" type="datetime1">
              <a:rPr lang="en-US" smtClean="0"/>
              <a:t>3/4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9629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5B7530-3AEE-7946-97C2-46A810428C8E}" type="datetime1">
              <a:rPr lang="en-US" smtClean="0"/>
              <a:t>3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9532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FD8CFE-6702-E047-B9C4-8ABF04F61E21}" type="datetime1">
              <a:rPr lang="en-US" smtClean="0"/>
              <a:t>3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4192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24A868-70DC-FD40-A0AF-9A6E9AE09D1D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6577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6B79A-EA43-484F-8CBB-119FC22F5749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3544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C2C3CE56-2A25-5B4D-8729-CBA13B5D41AB}" type="datetime1">
              <a:rPr lang="en-US" smtClean="0"/>
              <a:t>3/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ICIN Tutorial #3: New IP Sandbo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74028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Title - Futurewei - WHIT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1">
            <a:extLst>
              <a:ext uri="{FF2B5EF4-FFF2-40B4-BE49-F238E27FC236}">
                <a16:creationId xmlns:a16="http://schemas.microsoft.com/office/drawing/2014/main" id="{9B3696E6-E108-49BD-9D30-6DAABF97E629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351584" y="2865212"/>
            <a:ext cx="7432728" cy="1203582"/>
          </a:xfrm>
        </p:spPr>
        <p:txBody>
          <a:bodyPr anchor="b">
            <a:noAutofit/>
          </a:bodyPr>
          <a:lstStyle>
            <a:lvl1pPr algn="l">
              <a:defRPr sz="330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9" name="Subtitle 2">
            <a:extLst>
              <a:ext uri="{FF2B5EF4-FFF2-40B4-BE49-F238E27FC236}">
                <a16:creationId xmlns:a16="http://schemas.microsoft.com/office/drawing/2014/main" id="{A5B05DE4-1D9D-47A1-86EA-CE39F94BF9A2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2351584" y="4221088"/>
            <a:ext cx="7432728" cy="1203582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350">
                <a:solidFill>
                  <a:schemeClr val="tx1">
                    <a:lumMod val="50000"/>
                  </a:schemeClr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Department Name</a:t>
            </a:r>
            <a:br>
              <a:rPr lang="en-US" dirty="0"/>
            </a:br>
            <a:r>
              <a:rPr lang="en-US" dirty="0"/>
              <a:t>Author Name</a:t>
            </a:r>
            <a:br>
              <a:rPr lang="en-US" dirty="0"/>
            </a:br>
            <a:r>
              <a:rPr lang="en-US" dirty="0"/>
              <a:t>Dat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179659E-9EF4-4820-8C12-F8425A12BD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F5F41A-A28A-498F-B3DB-AE41005EFD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65813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50"/>
            </a:lvl1pPr>
          </a:lstStyle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6448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2"/>
          <p:cNvSpPr>
            <a:spLocks noGrp="1"/>
          </p:cNvSpPr>
          <p:nvPr>
            <p:ph type="title"/>
          </p:nvPr>
        </p:nvSpPr>
        <p:spPr>
          <a:xfrm>
            <a:off x="339060" y="180048"/>
            <a:ext cx="1151388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057101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39059" y="1600213"/>
            <a:ext cx="11513882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Title Placeholder 2"/>
          <p:cNvSpPr>
            <a:spLocks noGrp="1"/>
          </p:cNvSpPr>
          <p:nvPr>
            <p:ph type="title"/>
          </p:nvPr>
        </p:nvSpPr>
        <p:spPr>
          <a:xfrm>
            <a:off x="339060" y="180053"/>
            <a:ext cx="1151388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39261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45731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437E0-26FD-3048-93C0-651F5D7F9145}" type="datetime1">
              <a:rPr lang="en-US" smtClean="0"/>
              <a:t>3/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37043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AA160-7D8D-3F4F-89DD-B1FBEC7C4AD6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3781032-4297-E24A-802F-80B6EF1AC847}"/>
              </a:ext>
            </a:extLst>
          </p:cNvPr>
          <p:cNvCxnSpPr/>
          <p:nvPr userDrawn="1"/>
        </p:nvCxnSpPr>
        <p:spPr>
          <a:xfrm>
            <a:off x="952500" y="1284718"/>
            <a:ext cx="10363200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7590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7508D8-E2EB-0E42-A12B-77BFFD4D2A7E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432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7" r:id="rId2"/>
    <p:sldLayoutId id="2147483778" r:id="rId3"/>
    <p:sldLayoutId id="2147483779" r:id="rId4"/>
    <p:sldLayoutId id="2147483780" r:id="rId5"/>
    <p:sldLayoutId id="2147483781" r:id="rId6"/>
    <p:sldLayoutId id="2147483782" r:id="rId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676C19-1ECB-3348-9683-EA757E83A7D8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6605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1.emf"/><Relationship Id="rId5" Type="http://schemas.openxmlformats.org/officeDocument/2006/relationships/image" Target="../media/image7.svg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2.vsdx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33.vsdx"/><Relationship Id="rId5" Type="http://schemas.openxmlformats.org/officeDocument/2006/relationships/image" Target="../media/image14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png"/><Relationship Id="rId7" Type="http://schemas.openxmlformats.org/officeDocument/2006/relationships/image" Target="../media/image8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7.svg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95E0A67-8036-4644-B085-BD2606D425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Use cases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188D4E3-A946-014B-9225-6D85B514D38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ju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0FECD1-B334-864B-9CA5-B418A44017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9F67A6-EB86-2840-A62D-6E2A79263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1826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12223"/>
          </a:xfrm>
        </p:spPr>
        <p:txBody>
          <a:bodyPr>
            <a:normAutofit fontScale="90000"/>
          </a:bodyPr>
          <a:lstStyle/>
          <a:p>
            <a:r>
              <a:rPr lang="en-US" dirty="0"/>
              <a:t>Qualitative Communication: A structure of bits and bytes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941046" y="1379538"/>
            <a:ext cx="1401801" cy="485283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en-GB" sz="1600" b="1" dirty="0">
                <a:solidFill>
                  <a:schemeClr val="bg1"/>
                </a:solidFill>
              </a:rPr>
              <a:t>Sender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4439816" y="1379538"/>
            <a:ext cx="1246264" cy="485283"/>
          </a:xfrm>
          <a:prstGeom prst="rect">
            <a:avLst/>
          </a:prstGeom>
          <a:solidFill>
            <a:schemeClr val="accent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en-GB" sz="1600" b="1" dirty="0">
                <a:solidFill>
                  <a:schemeClr val="bg1"/>
                </a:solidFill>
              </a:rPr>
              <a:t>Receiver</a:t>
            </a:r>
          </a:p>
        </p:txBody>
      </p:sp>
      <p:sp>
        <p:nvSpPr>
          <p:cNvPr id="41" name="Rectangle 40"/>
          <p:cNvSpPr/>
          <p:nvPr/>
        </p:nvSpPr>
        <p:spPr bwMode="auto">
          <a:xfrm>
            <a:off x="6113463" y="1379539"/>
            <a:ext cx="5783373" cy="48307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6507349" y="1690570"/>
            <a:ext cx="5277283" cy="276999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What is received                What is </a:t>
            </a:r>
            <a:r>
              <a:rPr lang="en-GB" i="1" dirty="0">
                <a:latin typeface="Arial" panose="020B0604020202020204" pitchFamily="34" charset="0"/>
                <a:ea typeface="SimSun" panose="02010600030101010101" pitchFamily="2" charset="-122"/>
              </a:rPr>
              <a:t>maximally meant</a:t>
            </a:r>
          </a:p>
        </p:txBody>
      </p:sp>
      <p:sp>
        <p:nvSpPr>
          <p:cNvPr id="43" name="Rectangle 42"/>
          <p:cNvSpPr/>
          <p:nvPr/>
        </p:nvSpPr>
        <p:spPr bwMode="auto">
          <a:xfrm>
            <a:off x="6507349" y="2234435"/>
            <a:ext cx="5130538" cy="83099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In payload, bits and bytes are not equally significant. Instead, they are different in their entropies</a:t>
            </a:r>
          </a:p>
        </p:txBody>
      </p:sp>
      <p:sp>
        <p:nvSpPr>
          <p:cNvPr id="44" name="Rectangle 43"/>
          <p:cNvSpPr/>
          <p:nvPr/>
        </p:nvSpPr>
        <p:spPr bwMode="auto">
          <a:xfrm>
            <a:off x="6507349" y="4718754"/>
            <a:ext cx="5130538" cy="14465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b="1" dirty="0">
                <a:latin typeface="Arial" panose="020B0604020202020204" pitchFamily="34" charset="0"/>
                <a:ea typeface="SimSun" panose="02010600030101010101" pitchFamily="2" charset="-122"/>
              </a:rPr>
              <a:t>Good for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Large volume of image-like data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Holographic type communications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Media with digital senses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Disaster Environment</a:t>
            </a:r>
          </a:p>
        </p:txBody>
      </p:sp>
      <p:cxnSp>
        <p:nvCxnSpPr>
          <p:cNvPr id="45" name="Straight Connector 44"/>
          <p:cNvCxnSpPr/>
          <p:nvPr/>
        </p:nvCxnSpPr>
        <p:spPr bwMode="auto">
          <a:xfrm>
            <a:off x="6507349" y="3212950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Straight Connector 45"/>
          <p:cNvCxnSpPr/>
          <p:nvPr/>
        </p:nvCxnSpPr>
        <p:spPr bwMode="auto">
          <a:xfrm>
            <a:off x="6507349" y="2086917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Rectangle 46"/>
          <p:cNvSpPr/>
          <p:nvPr/>
        </p:nvSpPr>
        <p:spPr bwMode="auto">
          <a:xfrm>
            <a:off x="6507349" y="3360468"/>
            <a:ext cx="5130538" cy="276999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Less significant bits and bytes may be dropped</a:t>
            </a:r>
          </a:p>
        </p:txBody>
      </p:sp>
      <p:cxnSp>
        <p:nvCxnSpPr>
          <p:cNvPr id="48" name="Straight Connector 47"/>
          <p:cNvCxnSpPr/>
          <p:nvPr/>
        </p:nvCxnSpPr>
        <p:spPr bwMode="auto">
          <a:xfrm>
            <a:off x="6507349" y="3784985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Rectangle 48"/>
          <p:cNvSpPr/>
          <p:nvPr/>
        </p:nvSpPr>
        <p:spPr bwMode="auto">
          <a:xfrm>
            <a:off x="6507349" y="3932503"/>
            <a:ext cx="5130538" cy="55399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Partial or degraded, yet useful, packets may be repaired and recovered before being rendered</a:t>
            </a:r>
          </a:p>
        </p:txBody>
      </p:sp>
      <p:cxnSp>
        <p:nvCxnSpPr>
          <p:cNvPr id="50" name="Straight Connector 49"/>
          <p:cNvCxnSpPr/>
          <p:nvPr/>
        </p:nvCxnSpPr>
        <p:spPr bwMode="auto">
          <a:xfrm>
            <a:off x="6507349" y="4634019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1" name="Group 50"/>
          <p:cNvGrpSpPr/>
          <p:nvPr/>
        </p:nvGrpSpPr>
        <p:grpSpPr>
          <a:xfrm>
            <a:off x="5646954" y="2262130"/>
            <a:ext cx="274320" cy="274320"/>
            <a:chOff x="5420037" y="2358023"/>
            <a:chExt cx="421170" cy="421170"/>
          </a:xfrm>
        </p:grpSpPr>
        <p:sp>
          <p:nvSpPr>
            <p:cNvPr id="52" name="Oval 51"/>
            <p:cNvSpPr/>
            <p:nvPr/>
          </p:nvSpPr>
          <p:spPr bwMode="auto">
            <a:xfrm>
              <a:off x="5420037" y="2358023"/>
              <a:ext cx="421170" cy="42117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pic>
          <p:nvPicPr>
            <p:cNvPr id="53" name="Graphic 5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5447183" y="2385170"/>
              <a:ext cx="366878" cy="366876"/>
            </a:xfrm>
            <a:prstGeom prst="rect">
              <a:avLst/>
            </a:prstGeom>
          </p:spPr>
        </p:pic>
      </p:grpSp>
      <p:grpSp>
        <p:nvGrpSpPr>
          <p:cNvPr id="54" name="Group 53"/>
          <p:cNvGrpSpPr/>
          <p:nvPr/>
        </p:nvGrpSpPr>
        <p:grpSpPr>
          <a:xfrm>
            <a:off x="5646954" y="3210302"/>
            <a:ext cx="274320" cy="274320"/>
            <a:chOff x="5420037" y="2358023"/>
            <a:chExt cx="421170" cy="421170"/>
          </a:xfrm>
        </p:grpSpPr>
        <p:sp>
          <p:nvSpPr>
            <p:cNvPr id="55" name="Oval 54"/>
            <p:cNvSpPr/>
            <p:nvPr/>
          </p:nvSpPr>
          <p:spPr bwMode="auto">
            <a:xfrm>
              <a:off x="5420037" y="2358023"/>
              <a:ext cx="421170" cy="42117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pic>
          <p:nvPicPr>
            <p:cNvPr id="56" name="Graphic 5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5447183" y="2385170"/>
              <a:ext cx="366878" cy="366876"/>
            </a:xfrm>
            <a:prstGeom prst="rect">
              <a:avLst/>
            </a:prstGeom>
          </p:spPr>
        </p:pic>
      </p:grpSp>
      <p:grpSp>
        <p:nvGrpSpPr>
          <p:cNvPr id="57" name="Group 56"/>
          <p:cNvGrpSpPr/>
          <p:nvPr/>
        </p:nvGrpSpPr>
        <p:grpSpPr>
          <a:xfrm>
            <a:off x="5646954" y="4068058"/>
            <a:ext cx="274320" cy="582661"/>
            <a:chOff x="5646954" y="4062218"/>
            <a:chExt cx="274320" cy="582661"/>
          </a:xfrm>
        </p:grpSpPr>
        <p:grpSp>
          <p:nvGrpSpPr>
            <p:cNvPr id="58" name="Group 57"/>
            <p:cNvGrpSpPr/>
            <p:nvPr/>
          </p:nvGrpSpPr>
          <p:grpSpPr>
            <a:xfrm>
              <a:off x="5646954" y="4370559"/>
              <a:ext cx="274320" cy="274320"/>
              <a:chOff x="5420037" y="4570713"/>
              <a:chExt cx="421170" cy="421170"/>
            </a:xfrm>
          </p:grpSpPr>
          <p:sp>
            <p:nvSpPr>
              <p:cNvPr id="62" name="Oval 61"/>
              <p:cNvSpPr/>
              <p:nvPr/>
            </p:nvSpPr>
            <p:spPr bwMode="auto">
              <a:xfrm>
                <a:off x="5420037" y="4570713"/>
                <a:ext cx="421170" cy="421170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anose="05000000000000000000" pitchFamily="2" charset="2"/>
                  <a:buChar char="n"/>
                </a:pPr>
                <a:endParaRPr kumimoji="0" lang="en-US" sz="1800" b="1" i="0" u="none" strike="noStrike" cap="none" normalizeH="0" baseline="0">
                  <a:ln>
                    <a:noFill/>
                  </a:ln>
                  <a:effectLst/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pic>
            <p:nvPicPr>
              <p:cNvPr id="63" name="Graphic 62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5"/>
                  </a:ext>
                </a:extLst>
              </a:blip>
              <a:stretch>
                <a:fillRect/>
              </a:stretch>
            </p:blipFill>
            <p:spPr>
              <a:xfrm>
                <a:off x="5447183" y="4597860"/>
                <a:ext cx="366878" cy="366876"/>
              </a:xfrm>
              <a:prstGeom prst="rect">
                <a:avLst/>
              </a:prstGeom>
            </p:spPr>
          </p:pic>
        </p:grpSp>
        <p:grpSp>
          <p:nvGrpSpPr>
            <p:cNvPr id="59" name="Group 58"/>
            <p:cNvGrpSpPr/>
            <p:nvPr/>
          </p:nvGrpSpPr>
          <p:grpSpPr>
            <a:xfrm>
              <a:off x="5646954" y="4062218"/>
              <a:ext cx="274320" cy="274320"/>
              <a:chOff x="5420037" y="2358023"/>
              <a:chExt cx="421170" cy="421170"/>
            </a:xfrm>
          </p:grpSpPr>
          <p:sp>
            <p:nvSpPr>
              <p:cNvPr id="60" name="Oval 59"/>
              <p:cNvSpPr/>
              <p:nvPr/>
            </p:nvSpPr>
            <p:spPr bwMode="auto">
              <a:xfrm>
                <a:off x="5420037" y="2358023"/>
                <a:ext cx="421170" cy="421170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anose="05000000000000000000" pitchFamily="2" charset="2"/>
                  <a:buChar char="n"/>
                </a:pPr>
                <a:endParaRPr kumimoji="0" lang="en-US" sz="1800" b="1" i="0" u="none" strike="noStrike" cap="none" normalizeH="0" baseline="0">
                  <a:ln>
                    <a:noFill/>
                  </a:ln>
                  <a:effectLst/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pic>
            <p:nvPicPr>
              <p:cNvPr id="61" name="Graphic 60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3"/>
                  </a:ext>
                </a:extLst>
              </a:blip>
              <a:stretch>
                <a:fillRect/>
              </a:stretch>
            </p:blipFill>
            <p:spPr>
              <a:xfrm>
                <a:off x="5447183" y="2385170"/>
                <a:ext cx="366878" cy="366876"/>
              </a:xfrm>
              <a:prstGeom prst="rect">
                <a:avLst/>
              </a:prstGeom>
            </p:spPr>
          </p:pic>
        </p:grpSp>
      </p:grpSp>
      <p:grpSp>
        <p:nvGrpSpPr>
          <p:cNvPr id="64" name="Group 63"/>
          <p:cNvGrpSpPr/>
          <p:nvPr/>
        </p:nvGrpSpPr>
        <p:grpSpPr>
          <a:xfrm>
            <a:off x="5646954" y="5081964"/>
            <a:ext cx="274320" cy="582661"/>
            <a:chOff x="5646954" y="4062218"/>
            <a:chExt cx="274320" cy="582661"/>
          </a:xfrm>
        </p:grpSpPr>
        <p:grpSp>
          <p:nvGrpSpPr>
            <p:cNvPr id="65" name="Group 64"/>
            <p:cNvGrpSpPr/>
            <p:nvPr/>
          </p:nvGrpSpPr>
          <p:grpSpPr>
            <a:xfrm>
              <a:off x="5646954" y="4370559"/>
              <a:ext cx="274320" cy="274320"/>
              <a:chOff x="5420037" y="4570713"/>
              <a:chExt cx="421170" cy="421170"/>
            </a:xfrm>
          </p:grpSpPr>
          <p:sp>
            <p:nvSpPr>
              <p:cNvPr id="69" name="Oval 68"/>
              <p:cNvSpPr/>
              <p:nvPr/>
            </p:nvSpPr>
            <p:spPr bwMode="auto">
              <a:xfrm>
                <a:off x="5420037" y="4570713"/>
                <a:ext cx="421170" cy="421170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anose="05000000000000000000" pitchFamily="2" charset="2"/>
                  <a:buChar char="n"/>
                </a:pPr>
                <a:endParaRPr kumimoji="0" lang="en-US" sz="1800" b="1" i="0" u="none" strike="noStrike" cap="none" normalizeH="0" baseline="0">
                  <a:ln>
                    <a:noFill/>
                  </a:ln>
                  <a:effectLst/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pic>
            <p:nvPicPr>
              <p:cNvPr id="70" name="Graphic 69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5"/>
                  </a:ext>
                </a:extLst>
              </a:blip>
              <a:stretch>
                <a:fillRect/>
              </a:stretch>
            </p:blipFill>
            <p:spPr>
              <a:xfrm>
                <a:off x="5447183" y="4597860"/>
                <a:ext cx="366878" cy="366876"/>
              </a:xfrm>
              <a:prstGeom prst="rect">
                <a:avLst/>
              </a:prstGeom>
            </p:spPr>
          </p:pic>
        </p:grpSp>
        <p:grpSp>
          <p:nvGrpSpPr>
            <p:cNvPr id="66" name="Group 65"/>
            <p:cNvGrpSpPr/>
            <p:nvPr/>
          </p:nvGrpSpPr>
          <p:grpSpPr>
            <a:xfrm>
              <a:off x="5646954" y="4062218"/>
              <a:ext cx="274320" cy="274320"/>
              <a:chOff x="5420037" y="2358023"/>
              <a:chExt cx="421170" cy="421170"/>
            </a:xfrm>
          </p:grpSpPr>
          <p:sp>
            <p:nvSpPr>
              <p:cNvPr id="67" name="Oval 66"/>
              <p:cNvSpPr/>
              <p:nvPr/>
            </p:nvSpPr>
            <p:spPr bwMode="auto">
              <a:xfrm>
                <a:off x="5420037" y="2358023"/>
                <a:ext cx="421170" cy="421170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anose="05000000000000000000" pitchFamily="2" charset="2"/>
                  <a:buChar char="n"/>
                </a:pPr>
                <a:endParaRPr kumimoji="0" lang="en-US" sz="1800" b="1" i="0" u="none" strike="noStrike" cap="none" normalizeH="0" baseline="0">
                  <a:ln>
                    <a:noFill/>
                  </a:ln>
                  <a:effectLst/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pic>
            <p:nvPicPr>
              <p:cNvPr id="68" name="Graphic 67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3"/>
                  </a:ext>
                </a:extLst>
              </a:blip>
              <a:stretch>
                <a:fillRect/>
              </a:stretch>
            </p:blipFill>
            <p:spPr>
              <a:xfrm>
                <a:off x="5447183" y="2385170"/>
                <a:ext cx="366878" cy="366876"/>
              </a:xfrm>
              <a:prstGeom prst="rect">
                <a:avLst/>
              </a:prstGeom>
            </p:spPr>
          </p:pic>
        </p:grpSp>
      </p:grpSp>
      <p:sp>
        <p:nvSpPr>
          <p:cNvPr id="71" name="TextBox 70"/>
          <p:cNvSpPr txBox="1"/>
          <p:nvPr/>
        </p:nvSpPr>
        <p:spPr>
          <a:xfrm>
            <a:off x="8259053" y="1477269"/>
            <a:ext cx="896079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400" b="1" dirty="0"/>
              <a:t>Semantics</a:t>
            </a:r>
          </a:p>
        </p:txBody>
      </p:sp>
      <p:sp>
        <p:nvSpPr>
          <p:cNvPr id="72" name="Equals 71"/>
          <p:cNvSpPr/>
          <p:nvPr/>
        </p:nvSpPr>
        <p:spPr bwMode="auto">
          <a:xfrm>
            <a:off x="8328248" y="1658750"/>
            <a:ext cx="739724" cy="402098"/>
          </a:xfrm>
          <a:prstGeom prst="mathEqual">
            <a:avLst/>
          </a:prstGeom>
          <a:solidFill>
            <a:schemeClr val="tx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2201" y="1776036"/>
            <a:ext cx="5041392" cy="4126992"/>
          </a:xfrm>
          <a:prstGeom prst="rect">
            <a:avLst/>
          </a:prstGeom>
        </p:spPr>
      </p:pic>
      <p:sp>
        <p:nvSpPr>
          <p:cNvPr id="40" name="Footer Placeholder 3">
            <a:extLst>
              <a:ext uri="{FF2B5EF4-FFF2-40B4-BE49-F238E27FC236}">
                <a16:creationId xmlns:a16="http://schemas.microsoft.com/office/drawing/2014/main" id="{D99366BA-9946-0E4C-90F1-88FA09783C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  <p:sp>
        <p:nvSpPr>
          <p:cNvPr id="73" name="Slide Number Placeholder 2">
            <a:extLst>
              <a:ext uri="{FF2B5EF4-FFF2-40B4-BE49-F238E27FC236}">
                <a16:creationId xmlns:a16="http://schemas.microsoft.com/office/drawing/2014/main" id="{38B62BB1-9A69-3941-AB57-1C1B616766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75E1560-7126-406C-A531-3A398E8D0EEA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9D542F-0FAD-B747-A9E8-AB757D15C4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47870"/>
            <a:ext cx="10515600" cy="934278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alitative Communication: an example for illustration only</a:t>
            </a:r>
            <a:endParaRPr lang="en-US" sz="4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0ACCB4-36F9-604A-9EF0-6FDCF6EE4F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93978"/>
            <a:ext cx="10515600" cy="4351338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061430-DAEF-B74C-B2C9-0C14ECF827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4D90E8-453C-3E4E-ABBE-AB213AEEA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11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955A775-8AA5-D446-85B2-BEF69B55AF1B}"/>
              </a:ext>
            </a:extLst>
          </p:cNvPr>
          <p:cNvSpPr/>
          <p:nvPr/>
        </p:nvSpPr>
        <p:spPr bwMode="auto">
          <a:xfrm>
            <a:off x="7226040" y="3193297"/>
            <a:ext cx="4509259" cy="2869287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78914E9-1CEC-BA46-8ED6-48B7572AFFF9}"/>
              </a:ext>
            </a:extLst>
          </p:cNvPr>
          <p:cNvSpPr/>
          <p:nvPr/>
        </p:nvSpPr>
        <p:spPr bwMode="auto">
          <a:xfrm>
            <a:off x="7247783" y="1557574"/>
            <a:ext cx="4509259" cy="1400625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B54DFA9-C4AD-AF47-BF06-58B863DD61EC}"/>
              </a:ext>
            </a:extLst>
          </p:cNvPr>
          <p:cNvSpPr/>
          <p:nvPr/>
        </p:nvSpPr>
        <p:spPr bwMode="auto">
          <a:xfrm>
            <a:off x="304800" y="1537113"/>
            <a:ext cx="6727304" cy="4680520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86BA51C-421D-EE45-9C42-298C59BB297B}"/>
              </a:ext>
            </a:extLst>
          </p:cNvPr>
          <p:cNvSpPr txBox="1"/>
          <p:nvPr/>
        </p:nvSpPr>
        <p:spPr>
          <a:xfrm>
            <a:off x="7371143" y="1620001"/>
            <a:ext cx="4301122" cy="116955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000" b="1" dirty="0"/>
              <a:t>Contract: </a:t>
            </a:r>
          </a:p>
          <a:p>
            <a:r>
              <a:rPr lang="en-US" sz="1400" b="1" dirty="0"/>
              <a:t>Event: </a:t>
            </a:r>
            <a:r>
              <a:rPr lang="en-US" sz="1400" dirty="0"/>
              <a:t>Congested </a:t>
            </a:r>
            <a:r>
              <a:rPr lang="en-US" sz="1400" b="1" dirty="0"/>
              <a:t>OR</a:t>
            </a:r>
            <a:r>
              <a:rPr lang="en-US" sz="1400" dirty="0"/>
              <a:t> Radio Unstable</a:t>
            </a:r>
          </a:p>
          <a:p>
            <a:r>
              <a:rPr lang="en-US" sz="1400" b="1" dirty="0"/>
              <a:t>Action</a:t>
            </a:r>
            <a:r>
              <a:rPr lang="en-US" sz="1400" dirty="0"/>
              <a:t>: Packet Wash  </a:t>
            </a:r>
          </a:p>
          <a:p>
            <a:r>
              <a:rPr lang="en-US" sz="1400" b="1" dirty="0"/>
              <a:t>Meta-Data</a:t>
            </a:r>
            <a:r>
              <a:rPr lang="en-US" sz="1400" dirty="0"/>
              <a:t>: Chunk 1, Chunk 2, chunk 6, Chunk 7, Chunk 8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09FB50E-B87B-3849-AD26-6E6A0532E6BC}"/>
              </a:ext>
            </a:extLst>
          </p:cNvPr>
          <p:cNvSpPr txBox="1"/>
          <p:nvPr/>
        </p:nvSpPr>
        <p:spPr>
          <a:xfrm>
            <a:off x="485465" y="1692162"/>
            <a:ext cx="6351489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b="1" dirty="0"/>
              <a:t>User Data Payload: Divided into 8 chunks.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C0B80E9-EBE2-9845-A841-6B28651FE632}"/>
              </a:ext>
            </a:extLst>
          </p:cNvPr>
          <p:cNvSpPr txBox="1"/>
          <p:nvPr/>
        </p:nvSpPr>
        <p:spPr>
          <a:xfrm>
            <a:off x="7366464" y="3291784"/>
            <a:ext cx="3914112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dirty="0"/>
              <a:t>On congested node: after cut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6B46AEA-D008-E440-BF3A-E81CA0D716B1}"/>
              </a:ext>
            </a:extLst>
          </p:cNvPr>
          <p:cNvSpPr txBox="1"/>
          <p:nvPr/>
        </p:nvSpPr>
        <p:spPr>
          <a:xfrm>
            <a:off x="7226040" y="6114131"/>
            <a:ext cx="4420087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 dirty="0">
                <a:highlight>
                  <a:srgbClr val="FFFF00"/>
                </a:highlight>
              </a:rPr>
              <a:t>Packet Wash is preferred to drop-and-retransmit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E1091501-236F-AF4E-AD44-B6928B3D51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7035" y="1981518"/>
            <a:ext cx="4611936" cy="4081066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31FFCA5B-48C3-0B45-B23D-4844675353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3379" y="3568783"/>
            <a:ext cx="2516649" cy="2379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5001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97904"/>
          </a:xfrm>
        </p:spPr>
        <p:txBody>
          <a:bodyPr>
            <a:normAutofit fontScale="90000"/>
          </a:bodyPr>
          <a:lstStyle/>
          <a:p>
            <a:r>
              <a:rPr lang="en-US" dirty="0"/>
              <a:t>Significance based packetization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3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pic>
        <p:nvPicPr>
          <p:cNvPr id="13" name="Picture 12" descr="Timeline&#10;&#10;Description automatically generated with medium confidence">
            <a:extLst>
              <a:ext uri="{FF2B5EF4-FFF2-40B4-BE49-F238E27FC236}">
                <a16:creationId xmlns:a16="http://schemas.microsoft.com/office/drawing/2014/main" id="{D338BAA4-4DFF-4E2F-BF01-81CA31BFFE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391232"/>
            <a:ext cx="7315200" cy="2614847"/>
          </a:xfrm>
          <a:prstGeom prst="rect">
            <a:avLst/>
          </a:prstGeom>
        </p:spPr>
      </p:pic>
      <p:pic>
        <p:nvPicPr>
          <p:cNvPr id="15" name="Picture 14" descr="Diagram, timeline&#10;&#10;Description automatically generated">
            <a:extLst>
              <a:ext uri="{FF2B5EF4-FFF2-40B4-BE49-F238E27FC236}">
                <a16:creationId xmlns:a16="http://schemas.microsoft.com/office/drawing/2014/main" id="{003700D9-AB4D-418C-B425-7245522A96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0965" y="4017371"/>
            <a:ext cx="7172754" cy="2327686"/>
          </a:xfrm>
          <a:prstGeom prst="rect">
            <a:avLst/>
          </a:prstGeom>
        </p:spPr>
      </p:pic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B2CBDB7B-7821-714A-800B-E4E129F3B1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  <p:sp>
        <p:nvSpPr>
          <p:cNvPr id="11" name="Slide Number Placeholder 2">
            <a:extLst>
              <a:ext uri="{FF2B5EF4-FFF2-40B4-BE49-F238E27FC236}">
                <a16:creationId xmlns:a16="http://schemas.microsoft.com/office/drawing/2014/main" id="{D1447AC1-B922-C044-911A-667964C50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75E1560-7126-406C-A531-3A398E8D0EEA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B15878-89C6-4FC7-862F-27DD106180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763" y="365125"/>
            <a:ext cx="11531064" cy="1325563"/>
          </a:xfrm>
        </p:spPr>
        <p:txBody>
          <a:bodyPr>
            <a:normAutofit/>
          </a:bodyPr>
          <a:lstStyle/>
          <a:p>
            <a:r>
              <a:rPr lang="en-US" sz="4000" dirty="0"/>
              <a:t>Random Linear Network Coding based packetization</a:t>
            </a:r>
          </a:p>
        </p:txBody>
      </p:sp>
      <p:pic>
        <p:nvPicPr>
          <p:cNvPr id="7" name="Content Placeholder 6" descr="Diagram&#10;&#10;Description automatically generated">
            <a:extLst>
              <a:ext uri="{FF2B5EF4-FFF2-40B4-BE49-F238E27FC236}">
                <a16:creationId xmlns:a16="http://schemas.microsoft.com/office/drawing/2014/main" id="{79F035F8-4E22-4D8B-98B5-1FFA33DB7B4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8342" y="2377316"/>
            <a:ext cx="8115316" cy="3247955"/>
          </a:xfr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6A0016A-E0E7-4C26-B7A6-21D38D9A4C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13</a:t>
            </a:fld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3930A422-88EA-B342-A207-9CA19A9D2E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</p:spTree>
    <p:extLst>
      <p:ext uri="{BB962C8B-B14F-4D97-AF65-F5344CB8AC3E}">
        <p14:creationId xmlns:p14="http://schemas.microsoft.com/office/powerpoint/2010/main" val="17919934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CFFFD-C8ED-4746-9543-BEAB745D2D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9903" y="337930"/>
            <a:ext cx="11247783" cy="916705"/>
          </a:xfrm>
        </p:spPr>
        <p:txBody>
          <a:bodyPr>
            <a:normAutofit/>
          </a:bodyPr>
          <a:lstStyle/>
          <a:p>
            <a:r>
              <a:rPr lang="en-US" sz="3200" dirty="0"/>
              <a:t>New IP Enables Information Exchange Oriented Vehicle Clustering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8767F9-18B4-6B4C-B94D-18F4D02D35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27E585-A492-3347-A4EA-B21C9A0B05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14</a:t>
            </a:fld>
            <a:endParaRPr lang="en-US"/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8963132B-A4A5-DB47-BD0F-A6D7D7EE2CF3}"/>
              </a:ext>
            </a:extLst>
          </p:cNvPr>
          <p:cNvSpPr txBox="1">
            <a:spLocks/>
          </p:cNvSpPr>
          <p:nvPr/>
        </p:nvSpPr>
        <p:spPr>
          <a:xfrm>
            <a:off x="5160929" y="1471284"/>
            <a:ext cx="6504123" cy="1416420"/>
          </a:xfrm>
        </p:spPr>
        <p:txBody>
          <a:bodyPr>
            <a:normAutofit fontScale="92500" lnSpcReduction="10000"/>
          </a:bodyPr>
          <a:lstStyle>
            <a:lvl1pPr marL="342900" indent="-342900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60000"/>
              <a:buFont typeface="Wingdings" charset="2"/>
              <a:buChar char="l"/>
              <a:defRPr sz="2000">
                <a:solidFill>
                  <a:schemeClr val="tx1"/>
                </a:solidFill>
                <a:latin typeface="+mn-lt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SzPct val="50000"/>
              <a:buFont typeface="Wingdings" charset="2"/>
              <a:buChar char="p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SzPct val="50000"/>
              <a:buFont typeface="Wingdings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Arial" charset="0"/>
              <a:buChar char="~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400" kern="0" dirty="0"/>
              <a:t>Some vehicle may not have access to the infrastructure and needs other vehicle with </a:t>
            </a:r>
            <a:r>
              <a:rPr lang="en-US" sz="1400" kern="0" dirty="0" err="1"/>
              <a:t>Wifi</a:t>
            </a:r>
            <a:r>
              <a:rPr lang="en-US" sz="1400" kern="0" dirty="0"/>
              <a:t> or cellular interface to relay its data request to the infrastructure nodes and the data sent from the infrastructure nodes.</a:t>
            </a:r>
          </a:p>
          <a:p>
            <a:pPr>
              <a:lnSpc>
                <a:spcPct val="100000"/>
              </a:lnSpc>
            </a:pPr>
            <a:endParaRPr lang="en-US" sz="1400" kern="0" dirty="0"/>
          </a:p>
          <a:p>
            <a:pPr>
              <a:lnSpc>
                <a:spcPct val="100000"/>
              </a:lnSpc>
            </a:pPr>
            <a:r>
              <a:rPr lang="en-US" sz="1400" kern="0" dirty="0"/>
              <a:t>An information topic based clustering builds a collaborative vehicular system for information exchange being delegated to those vehicles that have infrastructure access and are willing to provide the service to other neighboring vehicles</a:t>
            </a:r>
            <a:r>
              <a:rPr lang="en-US" sz="1600" kern="0" dirty="0"/>
              <a:t>. 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B86C699-BAD9-704C-9D05-987047EC35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767" y="1403260"/>
          <a:ext cx="5017591" cy="4806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Visio" r:id="rId3" imgW="8601033" imgH="8277120" progId="Visio.Drawing.15">
                  <p:embed/>
                </p:oleObj>
              </mc:Choice>
              <mc:Fallback>
                <p:oleObj name="Visio" r:id="rId3" imgW="8601033" imgH="8277120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67" y="1403260"/>
                        <a:ext cx="5017591" cy="48061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D7EECBF3-3A27-604E-B0F6-1C8BD1B71A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311323"/>
              </p:ext>
            </p:extLst>
          </p:nvPr>
        </p:nvGraphicFramePr>
        <p:xfrm>
          <a:off x="5620709" y="3003889"/>
          <a:ext cx="4557811" cy="1196637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45578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263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Action: forward to cluster head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080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Metadata: content identifier, topic name, cluster tag, aggregation permitted</a:t>
                      </a: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263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Source: requesting vehicle IP address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527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Destination: content host IP address (could be set to cluster head IP address)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5149EC78-F6FF-1B40-80B6-1F3EFA95F695}"/>
              </a:ext>
            </a:extLst>
          </p:cNvPr>
          <p:cNvGraphicFramePr>
            <a:graphicFrameLocks noGrp="1"/>
          </p:cNvGraphicFramePr>
          <p:nvPr/>
        </p:nvGraphicFramePr>
        <p:xfrm>
          <a:off x="5620709" y="4379185"/>
          <a:ext cx="4557811" cy="787080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45578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62360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Metadata: content identifiers, aggregation performed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360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Source: cluster head IP address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360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Destination: content host IP address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F558D4D2-A54B-D94D-A8D9-A12E6E5BECD3}"/>
              </a:ext>
            </a:extLst>
          </p:cNvPr>
          <p:cNvGraphicFramePr>
            <a:graphicFrameLocks noGrp="1"/>
          </p:cNvGraphicFramePr>
          <p:nvPr/>
        </p:nvGraphicFramePr>
        <p:xfrm>
          <a:off x="5620709" y="5405097"/>
          <a:ext cx="4557812" cy="1013197"/>
        </p:xfrm>
        <a:graphic>
          <a:graphicData uri="http://schemas.openxmlformats.org/drawingml/2006/table">
            <a:tbl>
              <a:tblPr firstRow="1" firstCol="1" bandRow="1">
                <a:tableStyleId>{ED083AE6-46FA-4A59-8FB0-9F97EB10719F}</a:tableStyleId>
              </a:tblPr>
              <a:tblGrid>
                <a:gridCol w="4557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0527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Metadata: content identifier, offset in payload for corresponding data.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263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Source: requesting vehicle IP address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527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1300" spc="-5" dirty="0">
                          <a:effectLst/>
                        </a:rPr>
                        <a:t>Destination: content host IP address (could be set to cluster head IP address)</a:t>
                      </a:r>
                      <a:endParaRPr lang="en-US" sz="1700" spc="-5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63" marR="6856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Line Callout 1 (No Border) 10">
            <a:extLst>
              <a:ext uri="{FF2B5EF4-FFF2-40B4-BE49-F238E27FC236}">
                <a16:creationId xmlns:a16="http://schemas.microsoft.com/office/drawing/2014/main" id="{03EB3C69-39BE-AB49-841F-819C851EE334}"/>
              </a:ext>
            </a:extLst>
          </p:cNvPr>
          <p:cNvSpPr/>
          <p:nvPr/>
        </p:nvSpPr>
        <p:spPr bwMode="auto">
          <a:xfrm>
            <a:off x="10685887" y="3126535"/>
            <a:ext cx="1237484" cy="595373"/>
          </a:xfrm>
          <a:prstGeom prst="callout1">
            <a:avLst>
              <a:gd name="adj1" fmla="val 18750"/>
              <a:gd name="adj2" fmla="val -8333"/>
              <a:gd name="adj3" fmla="val 40628"/>
              <a:gd name="adj4" fmla="val -39776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77631" eaLnBrk="0" hangingPunct="0"/>
            <a:r>
              <a:rPr lang="en-US" sz="1200" dirty="0">
                <a:latin typeface="FrutigerNext LT Regular" pitchFamily="34" charset="0"/>
                <a:ea typeface="ＭＳ Ｐゴシック" pitchFamily="34" charset="-128"/>
              </a:rPr>
              <a:t>New IP packet for information request</a:t>
            </a:r>
          </a:p>
        </p:txBody>
      </p:sp>
      <p:sp>
        <p:nvSpPr>
          <p:cNvPr id="12" name="Line Callout 1 (No Border) 11">
            <a:extLst>
              <a:ext uri="{FF2B5EF4-FFF2-40B4-BE49-F238E27FC236}">
                <a16:creationId xmlns:a16="http://schemas.microsoft.com/office/drawing/2014/main" id="{43EE8CEB-460D-6F44-9A73-9D7210020883}"/>
              </a:ext>
            </a:extLst>
          </p:cNvPr>
          <p:cNvSpPr/>
          <p:nvPr/>
        </p:nvSpPr>
        <p:spPr bwMode="auto">
          <a:xfrm>
            <a:off x="10685886" y="4520350"/>
            <a:ext cx="1237485" cy="595373"/>
          </a:xfrm>
          <a:prstGeom prst="callout1">
            <a:avLst>
              <a:gd name="adj1" fmla="val 18750"/>
              <a:gd name="adj2" fmla="val -8333"/>
              <a:gd name="adj3" fmla="val 40628"/>
              <a:gd name="adj4" fmla="val -39776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77631" eaLnBrk="0" hangingPunct="0"/>
            <a:r>
              <a:rPr lang="en-US" sz="1200" dirty="0">
                <a:latin typeface="FrutigerNext LT Regular" pitchFamily="34" charset="0"/>
                <a:ea typeface="ＭＳ Ｐゴシック" pitchFamily="34" charset="-128"/>
              </a:rPr>
              <a:t>New IP packet for aggregated requests </a:t>
            </a:r>
          </a:p>
        </p:txBody>
      </p:sp>
      <p:sp>
        <p:nvSpPr>
          <p:cNvPr id="13" name="Line Callout 1 (No Border) 12">
            <a:extLst>
              <a:ext uri="{FF2B5EF4-FFF2-40B4-BE49-F238E27FC236}">
                <a16:creationId xmlns:a16="http://schemas.microsoft.com/office/drawing/2014/main" id="{F662921D-D915-EE40-A6DF-9E571735C6C1}"/>
              </a:ext>
            </a:extLst>
          </p:cNvPr>
          <p:cNvSpPr/>
          <p:nvPr/>
        </p:nvSpPr>
        <p:spPr bwMode="auto">
          <a:xfrm>
            <a:off x="10626785" y="5614007"/>
            <a:ext cx="1352051" cy="595373"/>
          </a:xfrm>
          <a:prstGeom prst="callout1">
            <a:avLst>
              <a:gd name="adj1" fmla="val 18750"/>
              <a:gd name="adj2" fmla="val -8333"/>
              <a:gd name="adj3" fmla="val 45528"/>
              <a:gd name="adj4" fmla="val -3042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77631" eaLnBrk="0" hangingPunct="0"/>
            <a:r>
              <a:rPr lang="en-US" sz="1200" dirty="0">
                <a:latin typeface="FrutigerNext LT Regular" pitchFamily="34" charset="0"/>
                <a:ea typeface="ＭＳ Ｐゴシック" pitchFamily="34" charset="-128"/>
              </a:rPr>
              <a:t>New IP packet for concatenated data </a:t>
            </a:r>
          </a:p>
        </p:txBody>
      </p:sp>
    </p:spTree>
    <p:extLst>
      <p:ext uri="{BB962C8B-B14F-4D97-AF65-F5344CB8AC3E}">
        <p14:creationId xmlns:p14="http://schemas.microsoft.com/office/powerpoint/2010/main" val="1299931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5D605C-3248-B043-B893-54C6288CD0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 for Future Rea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01A83C-D575-544D-A408-65D57D487A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lvl="0"/>
            <a:r>
              <a:rPr lang="en-US" dirty="0"/>
              <a:t>Lijun Dong, Richard Li, Collaborative Computation in the Network for Remote Driving, IEEE SSCI, 2021.</a:t>
            </a:r>
          </a:p>
          <a:p>
            <a:pPr lvl="0"/>
            <a:r>
              <a:rPr lang="en-US" dirty="0"/>
              <a:t>Lijun Dong, Richard Li, “Distributed Knowledge Inference and Reasoning in the Network Based on New IP,” International Symposium on Networks, Computers and Communications (ISNCC), 2021.</a:t>
            </a:r>
          </a:p>
          <a:p>
            <a:pPr lvl="0"/>
            <a:r>
              <a:rPr lang="en-US" dirty="0"/>
              <a:t>Lijun Dong, Lin Han, “New IP Enabled In-Band Signaling for Accurate Latency Guarantee Service,” IEEE WCNC, 2021.</a:t>
            </a:r>
          </a:p>
          <a:p>
            <a:pPr lvl="0"/>
            <a:r>
              <a:rPr lang="en-US" dirty="0"/>
              <a:t>Lijun Dong, Alex Clemm, “High-Precision End-to-End Latency Guarantees Using Packet Wash,” IFIP/IEEE International Symposium on Integrated Network Management (IM), 2021.</a:t>
            </a:r>
          </a:p>
          <a:p>
            <a:pPr lvl="0"/>
            <a:r>
              <a:rPr lang="en-US" dirty="0"/>
              <a:t>Lijun Dong, Richard Li, “Optimal Chunk Caching in Network Coding Based Qualitative Communication,” Journal of Digital Communications and Networks, available online, June 2021.</a:t>
            </a:r>
          </a:p>
          <a:p>
            <a:pPr lvl="0"/>
            <a:r>
              <a:rPr lang="en-US" dirty="0"/>
              <a:t>Richard Li, Uma S. </a:t>
            </a:r>
            <a:r>
              <a:rPr lang="en-US" dirty="0" err="1"/>
              <a:t>Chunduri</a:t>
            </a:r>
            <a:r>
              <a:rPr lang="en-US" dirty="0"/>
              <a:t>, Alexander Clemm and Lijun Dong, “New IP: Enabling the Next Wave of Networking Innovation,” book chapter in “Design Innovation and Network Architecture for the Future Internet”, pp 1-42, DOI:10.4018/978-1-7998-7646-5.ch001, Jan 2021.</a:t>
            </a:r>
          </a:p>
          <a:p>
            <a:pPr lvl="0"/>
            <a:r>
              <a:rPr lang="en-US" dirty="0"/>
              <a:t>Lin Han, Lijun Dong, Richard Li, “A Study of In-Vehicle-Network by New IP,” The Thirteenth International Conference on Evolving Internet, 2021.</a:t>
            </a:r>
          </a:p>
          <a:p>
            <a:pPr lvl="0"/>
            <a:r>
              <a:rPr lang="en-US" dirty="0"/>
              <a:t>Lijun Dong, Kiran Makhijani, Richard Li, “Qualitative Communication Via Network Coding and New IP,” IEEE HPSR 2020.</a:t>
            </a:r>
          </a:p>
          <a:p>
            <a:pPr lvl="0"/>
            <a:r>
              <a:rPr lang="en-US" dirty="0"/>
              <a:t>Lijun Dong, Richard Li, “Scheduling of Complex Computation Offloading Tasks in Mobile Edge Cloud Network with New IP Framework,” IEEE World Forum on Internet of Things 2020.</a:t>
            </a:r>
          </a:p>
          <a:p>
            <a:pPr lvl="0"/>
            <a:r>
              <a:rPr lang="en-US" dirty="0"/>
              <a:t>Lijun Dong, Richard Li, “Packet Level In-Time Guarantee: Algorithm and Theorems,” IEEE </a:t>
            </a:r>
            <a:r>
              <a:rPr lang="en-US" dirty="0" err="1"/>
              <a:t>Globecom</a:t>
            </a:r>
            <a:r>
              <a:rPr lang="en-US" dirty="0"/>
              <a:t> 2020.</a:t>
            </a:r>
          </a:p>
          <a:p>
            <a:r>
              <a:rPr lang="en-US" dirty="0"/>
              <a:t>Lijun Dong, Richard Li, “Enhance Knowledge Inference and Reasoning by New IP,” IEEE </a:t>
            </a:r>
            <a:r>
              <a:rPr lang="en-US" dirty="0" err="1"/>
              <a:t>iThings</a:t>
            </a:r>
            <a:r>
              <a:rPr lang="en-US" dirty="0"/>
              <a:t> 2020.</a:t>
            </a:r>
          </a:p>
          <a:p>
            <a:r>
              <a:rPr lang="en-US" dirty="0"/>
              <a:t>Lijun Dong, Richard Li, “Semantics and Deviation Aware Content Request,” IEEE ISCC 2019.</a:t>
            </a:r>
          </a:p>
          <a:p>
            <a:pPr lvl="0"/>
            <a:r>
              <a:rPr lang="en-US" dirty="0"/>
              <a:t>Lijun Dong, Richard Li, “Information Exchange Oriented Clustering for Collaborative Vehicular System,” IEEE WOCC 2018</a:t>
            </a:r>
          </a:p>
          <a:p>
            <a:pPr lvl="0"/>
            <a:endParaRPr lang="en-US" b="1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523C14-F500-024F-B7F3-C591E7FB76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B317F8-CF0E-7044-B3D4-9D7189D6D3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0673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371688-63FD-6F48-9174-5E39624AA8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II: Some Examples of New IP Use C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0D63ED-C444-964E-97DC-F305B331AF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timal Latency Guarantee for Multiple Concurrent Packets</a:t>
            </a:r>
          </a:p>
          <a:p>
            <a:endParaRPr lang="en-US" dirty="0"/>
          </a:p>
          <a:p>
            <a:r>
              <a:rPr lang="en-US" dirty="0"/>
              <a:t>Qualitative Communication </a:t>
            </a:r>
          </a:p>
          <a:p>
            <a:endParaRPr lang="en-US" dirty="0"/>
          </a:p>
          <a:p>
            <a:r>
              <a:rPr lang="en-US" dirty="0"/>
              <a:t>Information Exchange Oriented Vehicle Clustering</a:t>
            </a:r>
          </a:p>
          <a:p>
            <a:endParaRPr lang="en-US" dirty="0"/>
          </a:p>
          <a:p>
            <a:r>
              <a:rPr lang="en-US" dirty="0"/>
              <a:t>And many mor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4F8219-804B-0C4C-AC77-D46CDF4F8F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6D40AD-7A0C-EC42-A9B2-65C0F0CB4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4962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AC14B3-2F09-4B18-A0DF-8639F25DAD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3595"/>
          </a:xfrm>
        </p:spPr>
        <p:txBody>
          <a:bodyPr>
            <a:noAutofit/>
          </a:bodyPr>
          <a:lstStyle/>
          <a:p>
            <a:r>
              <a:rPr lang="en-US" sz="3200" dirty="0"/>
              <a:t>Statistical Multiplexing to Computational Multiplex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D8629-CFC9-45CA-A2E7-20CA2552DF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4064" y="1670989"/>
            <a:ext cx="6409928" cy="4351338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/>
              <a:t>S</a:t>
            </a:r>
            <a:r>
              <a:rPr lang="en-US" dirty="0"/>
              <a:t>tatistical </a:t>
            </a:r>
            <a:r>
              <a:rPr lang="en-US" altLang="zh-CN" dirty="0"/>
              <a:t>m</a:t>
            </a:r>
            <a:r>
              <a:rPr lang="en-US" dirty="0"/>
              <a:t>ultiplexing do</a:t>
            </a:r>
            <a:r>
              <a:rPr lang="en-US" altLang="zh-CN" dirty="0"/>
              <a:t>es</a:t>
            </a:r>
            <a:r>
              <a:rPr lang="en-US" dirty="0"/>
              <a:t> not work at a packet level. They do not distinguish among packets on whether they are latency-sensitive or not, thus do not treat the latency-sensitive packets differently. </a:t>
            </a:r>
          </a:p>
          <a:p>
            <a:endParaRPr lang="en-US" dirty="0"/>
          </a:p>
          <a:p>
            <a:r>
              <a:rPr lang="en-US" dirty="0"/>
              <a:t>Compared to statistical multiplexing in the current Internet, a computational multiplexing concept is proposed in New IP. </a:t>
            </a:r>
          </a:p>
          <a:p>
            <a:pPr lvl="1"/>
            <a:r>
              <a:rPr lang="en-US" dirty="0"/>
              <a:t>For a latency-sensitive packet, the precise location in the outgoing queue based on its time constraint can be computed, such that the scheduling order of all latency-sensitive packets can be determined. </a:t>
            </a:r>
          </a:p>
          <a:p>
            <a:pPr lvl="1"/>
            <a:r>
              <a:rPr lang="en-US" dirty="0"/>
              <a:t>Computational scheduling takes into consideration of per-packet timing data at a finer granularity as compared to flow-level granularity. </a:t>
            </a:r>
          </a:p>
          <a:p>
            <a:pPr lvl="1"/>
            <a:r>
              <a:rPr lang="en-US" dirty="0"/>
              <a:t>With computational multiplexing, simultaneously arriving packets on same output ports are scheduled deliberately in order to satisfy their deadlines if they are specified in the packets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562823-6397-45E7-A4E4-9401562946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917CB5-27BD-4ECA-9D86-80D4B900A204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D192552-7B43-4550-8E56-2BD426350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CE5B09B-9AA7-421A-AE4C-5B5BF8CD2F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772131"/>
              </p:ext>
            </p:extLst>
          </p:nvPr>
        </p:nvGraphicFramePr>
        <p:xfrm>
          <a:off x="7419975" y="1326872"/>
          <a:ext cx="4325470" cy="2115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4" imgW="5743327" imgH="2762154" progId="Visio.Drawing.15">
                  <p:embed/>
                </p:oleObj>
              </mc:Choice>
              <mc:Fallback>
                <p:oleObj name="Visio" r:id="rId4" imgW="5743327" imgH="2762154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BCE5B09B-9AA7-421A-AE4C-5B5BF8CD2F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975" y="1326872"/>
                        <a:ext cx="4325470" cy="21156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4BD27AA8-B9DC-471F-B182-C0CBE80EA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6160" y="3933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A800261B-40E3-4BA2-A629-0BA04D7530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800907"/>
              </p:ext>
            </p:extLst>
          </p:nvPr>
        </p:nvGraphicFramePr>
        <p:xfrm>
          <a:off x="7419974" y="4351208"/>
          <a:ext cx="4325445" cy="2115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6" imgW="5743327" imgH="2762154" progId="Visio.Drawing.15">
                  <p:embed/>
                </p:oleObj>
              </mc:Choice>
              <mc:Fallback>
                <p:oleObj name="Visio" r:id="rId6" imgW="5743327" imgH="2762154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A800261B-40E3-4BA2-A629-0BA04D7530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974" y="4351208"/>
                        <a:ext cx="4325445" cy="21155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rrow: Down 14">
            <a:extLst>
              <a:ext uri="{FF2B5EF4-FFF2-40B4-BE49-F238E27FC236}">
                <a16:creationId xmlns:a16="http://schemas.microsoft.com/office/drawing/2014/main" id="{58534470-FE7E-4FE3-8590-07F42A141BAF}"/>
              </a:ext>
            </a:extLst>
          </p:cNvPr>
          <p:cNvSpPr/>
          <p:nvPr/>
        </p:nvSpPr>
        <p:spPr>
          <a:xfrm>
            <a:off x="8904312" y="3442477"/>
            <a:ext cx="576064" cy="60631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C8D4418F-7284-C34B-BF20-AFC6202979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</p:spTree>
    <p:extLst>
      <p:ext uri="{BB962C8B-B14F-4D97-AF65-F5344CB8AC3E}">
        <p14:creationId xmlns:p14="http://schemas.microsoft.com/office/powerpoint/2010/main" val="2548535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0266"/>
    </mc:Choice>
    <mc:Fallback xmlns="">
      <p:transition spd="slow" advTm="150266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9F91B9-1E20-4CBF-BFAB-62F030D04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Contract Desig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27507A7-A295-4FA7-B90A-BC17675BE6A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/>
                  <a:t>We take advantage of the Contract Spec that is defined in New IP to inform the intermediate network nodes that a packet forwarding requires end-to-end in-time guarantee. We design the corresponding Contract Clause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𝑇𝑖𝑚𝑒𝐺𝑢𝑎𝑟𝑎𝑛𝑡𝑒𝑒</m:t>
                    </m:r>
                  </m:oMath>
                </a14:m>
                <a:r>
                  <a:rPr lang="en-US" dirty="0"/>
                  <a:t>) in the Contract Spec as follows to achieve the latency guarantee of packet delivery at finest granularity:</a:t>
                </a:r>
              </a:p>
              <a:p>
                <a:pPr lvl="1"/>
                <a:r>
                  <a:rPr lang="en-US" dirty="0"/>
                  <a:t>Action: deadline-aware scheduling, with the optimal algorithm proposed in the following of the paper, the packets specified wi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𝑇𝑖𝑚𝑒𝐺𝑢𝑎𝑟𝑎𝑛𝑡𝑒𝑒</m:t>
                    </m:r>
                  </m:oMath>
                </a14:m>
                <a:r>
                  <a:rPr lang="en-US" dirty="0"/>
                  <a:t> are able to meet their corresponding end-to-end deadlines. </a:t>
                </a:r>
              </a:p>
              <a:p>
                <a:pPr lvl="1"/>
                <a:r>
                  <a:rPr lang="en-US" dirty="0"/>
                  <a:t>Metadata includes: (1) budget: it denotes the residual budget before the packet deadline runs out and is considered unsuccessful. (2)  hop: it denotes the residual number of hops towards destination. Given the routing path is configured, and the total number of hops between the source and destination is fixed.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27507A7-A295-4FA7-B90A-BC17675BE6A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65" t="-2035" r="-8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7EF10E-FC0E-49B5-B2F0-A29415057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917CB5-27BD-4ECA-9D86-80D4B900A204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1EAE4430-33B7-5244-90D0-151A2B69C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</p:spTree>
    <p:extLst>
      <p:ext uri="{BB962C8B-B14F-4D97-AF65-F5344CB8AC3E}">
        <p14:creationId xmlns:p14="http://schemas.microsoft.com/office/powerpoint/2010/main" val="98908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234"/>
    </mc:Choice>
    <mc:Fallback xmlns="">
      <p:transition spd="slow" advTm="50234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301363-203A-425F-BF1C-20871D6B1C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241505" cy="1325563"/>
          </a:xfrm>
        </p:spPr>
        <p:txBody>
          <a:bodyPr/>
          <a:lstStyle/>
          <a:p>
            <a:r>
              <a:rPr lang="en-US" dirty="0"/>
              <a:t>Dedicated LGQ for Latency Guaranteed Packe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EDE494-CA74-4153-9483-E05C260A8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917CB5-27BD-4ECA-9D86-80D4B900A204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4655C706-63F7-4389-9DDA-80FF74D4A9A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t each router, there is a dedicated queue for latency guaranteed packets, called latency guarantee queue (LGQ) </a:t>
                </a:r>
              </a:p>
              <a:p>
                <a:r>
                  <a:rPr lang="en-US" dirty="0"/>
                  <a:t>All packets forwarded by the router wi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𝑇𝑖𝑚𝑒𝐺𝑢𝑎𝑟𝑎𝑛𝑡𝑒𝑒</m:t>
                    </m:r>
                  </m:oMath>
                </a14:m>
                <a:r>
                  <a:rPr lang="en-US" dirty="0"/>
                  <a:t> contract clause are put in LGQ. The packets in LGQ have the highest priority to be scheduled compared to other packets without deadline constraints.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4655C706-63F7-4389-9DDA-80FF74D4A9A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5"/>
                <a:stretch>
                  <a:fillRect l="-812" t="-1821" r="-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3">
            <a:extLst>
              <a:ext uri="{FF2B5EF4-FFF2-40B4-BE49-F238E27FC236}">
                <a16:creationId xmlns:a16="http://schemas.microsoft.com/office/drawing/2014/main" id="{92229BA8-5D01-4DFB-878E-9984FE9CF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2112F0D-BDEC-469E-8874-163003D838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468460"/>
              </p:ext>
            </p:extLst>
          </p:nvPr>
        </p:nvGraphicFramePr>
        <p:xfrm>
          <a:off x="3020119" y="4189249"/>
          <a:ext cx="5733647" cy="2077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6" imgW="6219986" imgH="2266931" progId="Visio.Drawing.15">
                  <p:embed/>
                </p:oleObj>
              </mc:Choice>
              <mc:Fallback>
                <p:oleObj name="Visio" r:id="rId6" imgW="6219986" imgH="2266931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2112F0D-BDEC-469E-8874-163003D838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0119" y="4189249"/>
                        <a:ext cx="5733647" cy="2077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88FFC422-02A6-FC4F-85E7-3948CE18AD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</p:spTree>
    <p:extLst>
      <p:ext uri="{BB962C8B-B14F-4D97-AF65-F5344CB8AC3E}">
        <p14:creationId xmlns:p14="http://schemas.microsoft.com/office/powerpoint/2010/main" val="471085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480"/>
    </mc:Choice>
    <mc:Fallback xmlns="">
      <p:transition spd="slow" advTm="2648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A90936-1EC4-467E-8643-88F00F379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76298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165BBF-B32A-4F88-82ED-89A9CCF92E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1874" y="1387069"/>
            <a:ext cx="11161240" cy="5124227"/>
          </a:xfrm>
        </p:spPr>
        <p:txBody>
          <a:bodyPr>
            <a:normAutofit fontScale="55000" lnSpcReduction="20000"/>
          </a:bodyPr>
          <a:lstStyle/>
          <a:p>
            <a:r>
              <a:rPr lang="en-US" sz="3600" dirty="0"/>
              <a:t>From a router’s perspective, it may have more than one packet (multiple packets) that require latency guarantee. The scheduling of those packets matters.</a:t>
            </a:r>
          </a:p>
          <a:p>
            <a:pPr lvl="1"/>
            <a:r>
              <a:rPr lang="x-none" sz="3300" dirty="0"/>
              <a:t>If FIFO is adopted, some packets in LGQ may miss the deadline.</a:t>
            </a:r>
            <a:endParaRPr lang="en-US" sz="3300" dirty="0"/>
          </a:p>
          <a:p>
            <a:pPr lvl="1"/>
            <a:r>
              <a:rPr lang="x-none" sz="3300" dirty="0"/>
              <a:t>The time that a packet spent at a router before it is forwarded to the next hop (called as </a:t>
            </a:r>
            <a:r>
              <a:rPr lang="x-none" sz="3300" b="1" dirty="0"/>
              <a:t>dwell time</a:t>
            </a:r>
            <a:r>
              <a:rPr lang="x-none" sz="3300" dirty="0"/>
              <a:t>)includes</a:t>
            </a:r>
            <a:endParaRPr lang="en-US" sz="3300" dirty="0"/>
          </a:p>
          <a:p>
            <a:pPr lvl="2"/>
            <a:r>
              <a:rPr lang="x-none" sz="2900" dirty="0"/>
              <a:t>Processing delay: likely fixed (we do not consider in the document)</a:t>
            </a:r>
            <a:endParaRPr lang="en-US" sz="2900" dirty="0"/>
          </a:p>
          <a:p>
            <a:pPr lvl="2"/>
            <a:r>
              <a:rPr lang="x-none" sz="2900" dirty="0"/>
              <a:t>Queueing delay: affected by packet scheduling in LGQ.</a:t>
            </a:r>
            <a:endParaRPr lang="en-US" sz="2900" dirty="0"/>
          </a:p>
          <a:p>
            <a:pPr lvl="2"/>
            <a:r>
              <a:rPr lang="x-none" sz="2900" dirty="0"/>
              <a:t>Transmission delay: affected by the size of the packet, proportional to the packet size.</a:t>
            </a:r>
            <a:endParaRPr lang="en-US" sz="2900" dirty="0"/>
          </a:p>
          <a:p>
            <a:endParaRPr lang="en-US" sz="3600" dirty="0"/>
          </a:p>
          <a:p>
            <a:r>
              <a:rPr lang="en-US" sz="3600" dirty="0"/>
              <a:t>The </a:t>
            </a:r>
            <a:r>
              <a:rPr lang="en-US" sz="3600" b="1" dirty="0">
                <a:solidFill>
                  <a:srgbClr val="960000"/>
                </a:solidFill>
              </a:rPr>
              <a:t>average dwell time determines averagely how long a packet stays in a router </a:t>
            </a:r>
            <a:r>
              <a:rPr lang="en-US" sz="3600" dirty="0"/>
              <a:t>before its last bit gets transmitted completely.  </a:t>
            </a:r>
          </a:p>
          <a:p>
            <a:pPr lvl="0"/>
            <a:endParaRPr lang="en-US" sz="3600" dirty="0"/>
          </a:p>
          <a:p>
            <a:pPr lvl="0"/>
            <a:r>
              <a:rPr lang="x-none" sz="3600" dirty="0"/>
              <a:t>Although previously proposed scheduling policy may be able to satisfy the deadline requirements of the packets,</a:t>
            </a:r>
            <a:r>
              <a:rPr lang="en-US" sz="3600" dirty="0"/>
              <a:t> they </a:t>
            </a:r>
            <a:r>
              <a:rPr lang="x-none" sz="3600" dirty="0"/>
              <a:t>did not consider how transmission delay affects the scheduling.</a:t>
            </a:r>
            <a:endParaRPr lang="en-US" sz="3600" dirty="0"/>
          </a:p>
          <a:p>
            <a:pPr lvl="0"/>
            <a:endParaRPr lang="en-US" sz="3600" dirty="0"/>
          </a:p>
          <a:p>
            <a:pPr lvl="0"/>
            <a:r>
              <a:rPr lang="en-US" altLang="zh-CN" sz="3600" dirty="0"/>
              <a:t>A </a:t>
            </a:r>
            <a:r>
              <a:rPr lang="x-none" sz="3600"/>
              <a:t>packet scheduling algorithm</a:t>
            </a:r>
            <a:r>
              <a:rPr lang="en-US" sz="3600" dirty="0"/>
              <a:t> that adopts the computational multiplexing enabled by New IP could be designed,  which </a:t>
            </a:r>
            <a:r>
              <a:rPr lang="en-US" sz="3600" dirty="0">
                <a:solidFill>
                  <a:srgbClr val="960000"/>
                </a:solidFill>
              </a:rPr>
              <a:t>considers both the packet transmission delay and deadline requirement</a:t>
            </a:r>
            <a:r>
              <a:rPr lang="en-US" sz="3600" dirty="0"/>
              <a:t>, </a:t>
            </a:r>
            <a:r>
              <a:rPr lang="en-US" sz="3600" dirty="0">
                <a:solidFill>
                  <a:srgbClr val="960000"/>
                </a:solidFill>
              </a:rPr>
              <a:t>achieve the minimal average dwell time</a:t>
            </a:r>
            <a:r>
              <a:rPr lang="x-none" sz="3600" dirty="0"/>
              <a:t>. </a:t>
            </a:r>
            <a:endParaRPr lang="en-US" sz="3600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BEEBAA-BE5E-4E36-B7B0-A2BF04E19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917CB5-27BD-4ECA-9D86-80D4B900A204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8738AC12-06FB-0146-9F9E-07F0FD5F59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</p:spTree>
    <p:extLst>
      <p:ext uri="{BB962C8B-B14F-4D97-AF65-F5344CB8AC3E}">
        <p14:creationId xmlns:p14="http://schemas.microsoft.com/office/powerpoint/2010/main" val="52959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710"/>
    </mc:Choice>
    <mc:Fallback xmlns="">
      <p:transition spd="slow" advTm="7371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0F8ED0-DC22-4040-943E-10F5164FAF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14977"/>
          </a:xfrm>
        </p:spPr>
        <p:txBody>
          <a:bodyPr>
            <a:normAutofit fontScale="90000"/>
          </a:bodyPr>
          <a:lstStyle/>
          <a:p>
            <a:r>
              <a:rPr lang="en-US" dirty="0"/>
              <a:t>Step by Step to Illus</a:t>
            </a:r>
            <a:r>
              <a:rPr lang="en-US" altLang="zh-CN" dirty="0"/>
              <a:t>trate TDMS 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DB48348-21E6-464A-BFA2-A62F59E943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917CB5-27BD-4ECA-9D86-80D4B900A204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595957"/>
              </a:solidFill>
              <a:effectLst/>
              <a:uLnTx/>
              <a:uFillTx/>
              <a:latin typeface="Arial"/>
              <a:ea typeface="Microsoft YaHei Light"/>
              <a:cs typeface="+mn-cs"/>
            </a:endParaRP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273C26A2-CE33-4259-9D89-B004C071C93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9517487" y="10920"/>
          <a:ext cx="2383664" cy="126833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30138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663913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089613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292972">
                <a:tc>
                  <a:txBody>
                    <a:bodyPr/>
                    <a:lstStyle/>
                    <a:p>
                      <a:r>
                        <a:rPr lang="en-US" sz="800" dirty="0"/>
                        <a:t>Packe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242779">
                <a:tc>
                  <a:txBody>
                    <a:bodyPr/>
                    <a:lstStyle/>
                    <a:p>
                      <a:r>
                        <a:rPr lang="en-US" sz="1000" dirty="0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242779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242779">
                <a:tc>
                  <a:txBody>
                    <a:bodyPr/>
                    <a:lstStyle/>
                    <a:p>
                      <a:r>
                        <a:rPr lang="en-US" sz="1000" dirty="0"/>
                        <a:t>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242779">
                <a:tc>
                  <a:txBody>
                    <a:bodyPr/>
                    <a:lstStyle/>
                    <a:p>
                      <a:r>
                        <a:rPr lang="en-US" sz="1000" dirty="0"/>
                        <a:t>p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B2BA0736-E814-4151-9C92-5480C0BB9E99}"/>
              </a:ext>
            </a:extLst>
          </p:cNvPr>
          <p:cNvGraphicFramePr>
            <a:graphicFrameLocks/>
          </p:cNvGraphicFramePr>
          <p:nvPr/>
        </p:nvGraphicFramePr>
        <p:xfrm>
          <a:off x="290848" y="1854334"/>
          <a:ext cx="2961068" cy="11887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691289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921067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348712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199667">
                <a:tc>
                  <a:txBody>
                    <a:bodyPr/>
                    <a:lstStyle/>
                    <a:p>
                      <a:r>
                        <a:rPr lang="en-US" sz="800" dirty="0"/>
                        <a:t>Packe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DA9E93A3-48F8-4578-B33F-731DE09F5B3A}"/>
              </a:ext>
            </a:extLst>
          </p:cNvPr>
          <p:cNvSpPr/>
          <p:nvPr/>
        </p:nvSpPr>
        <p:spPr>
          <a:xfrm>
            <a:off x="290848" y="1443751"/>
            <a:ext cx="2961067" cy="35633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Line 2: sort packets by decremental order of transmission time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363F272-CFED-4729-920E-C990EA30B704}"/>
              </a:ext>
            </a:extLst>
          </p:cNvPr>
          <p:cNvSpPr/>
          <p:nvPr/>
        </p:nvSpPr>
        <p:spPr>
          <a:xfrm>
            <a:off x="3747804" y="1477661"/>
            <a:ext cx="2961067" cy="35633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Outer loop 1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6C8CEB56-003A-4F6B-98D5-CF8AF97CBCE2}"/>
              </a:ext>
            </a:extLst>
          </p:cNvPr>
          <p:cNvGraphicFramePr>
            <a:graphicFrameLocks/>
          </p:cNvGraphicFramePr>
          <p:nvPr/>
        </p:nvGraphicFramePr>
        <p:xfrm>
          <a:off x="3747805" y="1909259"/>
          <a:ext cx="2961068" cy="11887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691289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921067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348712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199667">
                <a:tc>
                  <a:txBody>
                    <a:bodyPr/>
                    <a:lstStyle/>
                    <a:p>
                      <a:r>
                        <a:rPr lang="en-US" sz="800" dirty="0"/>
                        <a:t>T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4A178E0D-7EDB-421F-9D11-E7F46F037EC4}"/>
              </a:ext>
            </a:extLst>
          </p:cNvPr>
          <p:cNvSpPr/>
          <p:nvPr/>
        </p:nvSpPr>
        <p:spPr>
          <a:xfrm>
            <a:off x="3747805" y="3129298"/>
            <a:ext cx="2961067" cy="79802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otal transmission time of set J</a:t>
            </a:r>
            <a:r>
              <a:rPr kumimoji="0" lang="en-US" sz="1000" b="0" i="0" u="none" strike="noStrike" kern="1200" cap="none" spc="0" normalizeH="0" baseline="-2500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1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is 5</a:t>
            </a: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+3+2+1=11,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he last packet in the TDMS schedule must be the packet with the largest transmission time that meets its deadline, which is p2. 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D4AE314-5DA2-4687-9845-E7BAC599E936}"/>
              </a:ext>
            </a:extLst>
          </p:cNvPr>
          <p:cNvSpPr/>
          <p:nvPr/>
        </p:nvSpPr>
        <p:spPr>
          <a:xfrm>
            <a:off x="7091294" y="1477661"/>
            <a:ext cx="2961067" cy="35633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Outer loop 2</a:t>
            </a:r>
          </a:p>
        </p:txBody>
      </p:sp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54287A19-E4C5-470F-92BC-A38A57E36E6C}"/>
              </a:ext>
            </a:extLst>
          </p:cNvPr>
          <p:cNvGraphicFramePr>
            <a:graphicFrameLocks/>
          </p:cNvGraphicFramePr>
          <p:nvPr/>
        </p:nvGraphicFramePr>
        <p:xfrm>
          <a:off x="7091295" y="1926958"/>
          <a:ext cx="2961068" cy="11887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691289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921067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348712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199667">
                <a:tc>
                  <a:txBody>
                    <a:bodyPr/>
                    <a:lstStyle/>
                    <a:p>
                      <a:r>
                        <a:rPr lang="en-US" sz="800" dirty="0"/>
                        <a:t>T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2C2CE79C-39F7-4C70-B51F-1CA5D01F5220}"/>
              </a:ext>
            </a:extLst>
          </p:cNvPr>
          <p:cNvSpPr/>
          <p:nvPr/>
        </p:nvSpPr>
        <p:spPr>
          <a:xfrm>
            <a:off x="7091294" y="3144627"/>
            <a:ext cx="2961067" cy="79802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otal transmission time of set J</a:t>
            </a:r>
            <a:r>
              <a:rPr kumimoji="0" lang="en-US" sz="1000" b="0" i="0" u="none" strike="noStrike" kern="1200" cap="none" spc="0" normalizeH="0" baseline="-2500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2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is 5</a:t>
            </a: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+3+1=9,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he last packet in the TDMS schedule must be the packet with the largest transmission time that meets its deadline, which is p1. 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5715A2B-1F7F-4FAB-8853-DB8C63DA2EA9}"/>
              </a:ext>
            </a:extLst>
          </p:cNvPr>
          <p:cNvSpPr/>
          <p:nvPr/>
        </p:nvSpPr>
        <p:spPr>
          <a:xfrm>
            <a:off x="3747804" y="4272770"/>
            <a:ext cx="2961067" cy="35633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Outer loop 3</a:t>
            </a:r>
          </a:p>
        </p:txBody>
      </p:sp>
      <p:graphicFrame>
        <p:nvGraphicFramePr>
          <p:cNvPr id="19" name="Table 18">
            <a:extLst>
              <a:ext uri="{FF2B5EF4-FFF2-40B4-BE49-F238E27FC236}">
                <a16:creationId xmlns:a16="http://schemas.microsoft.com/office/drawing/2014/main" id="{EFFA3435-D80D-4F3C-B166-0F62FF073108}"/>
              </a:ext>
            </a:extLst>
          </p:cNvPr>
          <p:cNvGraphicFramePr>
            <a:graphicFrameLocks/>
          </p:cNvGraphicFramePr>
          <p:nvPr/>
        </p:nvGraphicFramePr>
        <p:xfrm>
          <a:off x="3747805" y="4683353"/>
          <a:ext cx="2961068" cy="11887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691289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921067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348712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199667">
                <a:tc>
                  <a:txBody>
                    <a:bodyPr/>
                    <a:lstStyle/>
                    <a:p>
                      <a:r>
                        <a:rPr lang="en-US" sz="800" dirty="0"/>
                        <a:t>T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sp>
        <p:nvSpPr>
          <p:cNvPr id="20" name="Rectangle 19">
            <a:extLst>
              <a:ext uri="{FF2B5EF4-FFF2-40B4-BE49-F238E27FC236}">
                <a16:creationId xmlns:a16="http://schemas.microsoft.com/office/drawing/2014/main" id="{535B91FD-B8C9-49BF-9F8D-F4837AD68B5C}"/>
              </a:ext>
            </a:extLst>
          </p:cNvPr>
          <p:cNvSpPr/>
          <p:nvPr/>
        </p:nvSpPr>
        <p:spPr>
          <a:xfrm>
            <a:off x="3747805" y="5937891"/>
            <a:ext cx="2961067" cy="79802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otal transmission time of set J</a:t>
            </a:r>
            <a:r>
              <a:rPr kumimoji="0" lang="en-US" sz="1000" b="0" i="0" u="none" strike="noStrike" kern="1200" cap="none" spc="0" normalizeH="0" baseline="-2500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3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is </a:t>
            </a: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2+1=3,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he last packet in the TDMS schedule must be the packet with the largest transmission time that meets its deadline, which is p4. 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34EFA42-61BB-4AE8-811E-6947B8085CB1}"/>
              </a:ext>
            </a:extLst>
          </p:cNvPr>
          <p:cNvSpPr/>
          <p:nvPr/>
        </p:nvSpPr>
        <p:spPr>
          <a:xfrm>
            <a:off x="7157337" y="4272770"/>
            <a:ext cx="2961067" cy="35633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Outer loop 4</a:t>
            </a:r>
          </a:p>
        </p:txBody>
      </p:sp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E753D09D-B217-4ABC-89E3-0269E4BD4373}"/>
              </a:ext>
            </a:extLst>
          </p:cNvPr>
          <p:cNvGraphicFramePr>
            <a:graphicFrameLocks/>
          </p:cNvGraphicFramePr>
          <p:nvPr/>
        </p:nvGraphicFramePr>
        <p:xfrm>
          <a:off x="7157338" y="4683353"/>
          <a:ext cx="2961068" cy="11887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691289">
                  <a:extLst>
                    <a:ext uri="{9D8B030D-6E8A-4147-A177-3AD203B41FA5}">
                      <a16:colId xmlns:a16="http://schemas.microsoft.com/office/drawing/2014/main" val="3461261200"/>
                    </a:ext>
                  </a:extLst>
                </a:gridCol>
                <a:gridCol w="921067">
                  <a:extLst>
                    <a:ext uri="{9D8B030D-6E8A-4147-A177-3AD203B41FA5}">
                      <a16:colId xmlns:a16="http://schemas.microsoft.com/office/drawing/2014/main" val="1950283283"/>
                    </a:ext>
                  </a:extLst>
                </a:gridCol>
                <a:gridCol w="1348712">
                  <a:extLst>
                    <a:ext uri="{9D8B030D-6E8A-4147-A177-3AD203B41FA5}">
                      <a16:colId xmlns:a16="http://schemas.microsoft.com/office/drawing/2014/main" val="4260451290"/>
                    </a:ext>
                  </a:extLst>
                </a:gridCol>
              </a:tblGrid>
              <a:tr h="199667">
                <a:tc>
                  <a:txBody>
                    <a:bodyPr/>
                    <a:lstStyle/>
                    <a:p>
                      <a:r>
                        <a:rPr lang="en-US" sz="800" dirty="0"/>
                        <a:t>T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Dead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/>
                        <a:t>Transmissi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71101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237558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1396702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755030"/>
                  </a:ext>
                </a:extLst>
              </a:tr>
              <a:tr h="199667">
                <a:tc>
                  <a:txBody>
                    <a:bodyPr/>
                    <a:lstStyle/>
                    <a:p>
                      <a:r>
                        <a:rPr lang="en-US" sz="1000" dirty="0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738438"/>
                  </a:ext>
                </a:extLst>
              </a:tr>
            </a:tbl>
          </a:graphicData>
        </a:graphic>
      </p:graphicFrame>
      <p:sp>
        <p:nvSpPr>
          <p:cNvPr id="23" name="Rectangle 22">
            <a:extLst>
              <a:ext uri="{FF2B5EF4-FFF2-40B4-BE49-F238E27FC236}">
                <a16:creationId xmlns:a16="http://schemas.microsoft.com/office/drawing/2014/main" id="{E1BCA81C-9DBB-479F-8811-7733FB78DCCD}"/>
              </a:ext>
            </a:extLst>
          </p:cNvPr>
          <p:cNvSpPr/>
          <p:nvPr/>
        </p:nvSpPr>
        <p:spPr>
          <a:xfrm>
            <a:off x="7157338" y="5937891"/>
            <a:ext cx="2961067" cy="79802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otal transmission time of set J</a:t>
            </a:r>
            <a:r>
              <a:rPr kumimoji="0" lang="en-US" sz="1000" b="0" i="0" u="none" strike="noStrike" kern="1200" cap="none" spc="0" normalizeH="0" baseline="-2500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4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is </a:t>
            </a: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1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. The only left packet is p3, which is put in the very front of the queue. Return TDMS. </a:t>
            </a:r>
          </a:p>
        </p:txBody>
      </p:sp>
      <p:sp>
        <p:nvSpPr>
          <p:cNvPr id="24" name="Star: 12 Points 23">
            <a:extLst>
              <a:ext uri="{FF2B5EF4-FFF2-40B4-BE49-F238E27FC236}">
                <a16:creationId xmlns:a16="http://schemas.microsoft.com/office/drawing/2014/main" id="{1130D199-8813-4856-9698-447FF6237865}"/>
              </a:ext>
            </a:extLst>
          </p:cNvPr>
          <p:cNvSpPr/>
          <p:nvPr/>
        </p:nvSpPr>
        <p:spPr>
          <a:xfrm>
            <a:off x="-46724" y="4629108"/>
            <a:ext cx="3346063" cy="1378171"/>
          </a:xfrm>
          <a:prstGeom prst="star12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95957"/>
                </a:solidFill>
                <a:effectLst/>
                <a:uLnTx/>
                <a:uFillTx/>
                <a:latin typeface="Arial"/>
                <a:ea typeface="Microsoft YaHei Light"/>
                <a:cs typeface="+mn-cs"/>
              </a:rPr>
              <a:t>TDMS achieves minimal average dwell time, which is (1+4+9+11)/4=25/4=6.25</a:t>
            </a:r>
          </a:p>
        </p:txBody>
      </p:sp>
      <p:sp>
        <p:nvSpPr>
          <p:cNvPr id="26" name="Slide Number Placeholder 2">
            <a:extLst>
              <a:ext uri="{FF2B5EF4-FFF2-40B4-BE49-F238E27FC236}">
                <a16:creationId xmlns:a16="http://schemas.microsoft.com/office/drawing/2014/main" id="{90853ABD-587B-E14A-86D4-5D50D6A69DD3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75E1560-7126-406C-A531-3A398E8D0EEA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1183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r>
              <a:rPr lang="en-US" sz="2800" dirty="0"/>
              <a:t>Integrity of Packet 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4151784" y="1372096"/>
            <a:ext cx="1051978" cy="485283"/>
          </a:xfrm>
          <a:prstGeom prst="rect">
            <a:avLst/>
          </a:prstGeom>
          <a:solidFill>
            <a:schemeClr val="accent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en-GB" sz="1600" b="1" dirty="0">
                <a:solidFill>
                  <a:schemeClr val="bg1"/>
                </a:solidFill>
              </a:rPr>
              <a:t>Receiver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1235091" y="1379538"/>
            <a:ext cx="1044485" cy="485283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en-GB" sz="1600" b="1" dirty="0">
                <a:solidFill>
                  <a:schemeClr val="bg1"/>
                </a:solidFill>
              </a:rPr>
              <a:t>Sender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5420037" y="2358023"/>
            <a:ext cx="421170" cy="421170"/>
            <a:chOff x="5420037" y="2358023"/>
            <a:chExt cx="421170" cy="421170"/>
          </a:xfrm>
        </p:grpSpPr>
        <p:sp>
          <p:nvSpPr>
            <p:cNvPr id="11" name="Oval 10"/>
            <p:cNvSpPr/>
            <p:nvPr/>
          </p:nvSpPr>
          <p:spPr bwMode="auto">
            <a:xfrm>
              <a:off x="5420037" y="2358023"/>
              <a:ext cx="421170" cy="42117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pic>
          <p:nvPicPr>
            <p:cNvPr id="12" name="Graphic 1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5447183" y="2385170"/>
              <a:ext cx="366878" cy="366876"/>
            </a:xfrm>
            <a:prstGeom prst="rect">
              <a:avLst/>
            </a:prstGeom>
          </p:spPr>
        </p:pic>
      </p:grpSp>
      <p:grpSp>
        <p:nvGrpSpPr>
          <p:cNvPr id="13" name="Group 12"/>
          <p:cNvGrpSpPr/>
          <p:nvPr/>
        </p:nvGrpSpPr>
        <p:grpSpPr>
          <a:xfrm>
            <a:off x="1216024" y="3264184"/>
            <a:ext cx="958852" cy="177800"/>
            <a:chOff x="1222375" y="3200400"/>
            <a:chExt cx="958852" cy="177800"/>
          </a:xfrm>
          <a:solidFill>
            <a:schemeClr val="accent1">
              <a:lumMod val="75000"/>
            </a:schemeClr>
          </a:solidFill>
        </p:grpSpPr>
        <p:sp>
          <p:nvSpPr>
            <p:cNvPr id="14" name="Rectangle 13"/>
            <p:cNvSpPr/>
            <p:nvPr/>
          </p:nvSpPr>
          <p:spPr bwMode="auto">
            <a:xfrm>
              <a:off x="1222375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1417638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1612901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1808164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2003427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070350" y="3264184"/>
            <a:ext cx="958852" cy="177800"/>
            <a:chOff x="1222375" y="3200400"/>
            <a:chExt cx="958852" cy="177800"/>
          </a:xfrm>
          <a:solidFill>
            <a:schemeClr val="accent1">
              <a:lumMod val="75000"/>
            </a:schemeClr>
          </a:solidFill>
        </p:grpSpPr>
        <p:sp>
          <p:nvSpPr>
            <p:cNvPr id="20" name="Rectangle 19"/>
            <p:cNvSpPr/>
            <p:nvPr/>
          </p:nvSpPr>
          <p:spPr bwMode="auto">
            <a:xfrm>
              <a:off x="1222375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417638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1612901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1808164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2003427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1216024" y="3492784"/>
            <a:ext cx="958852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/>
              <a:t>Packe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070350" y="3492784"/>
            <a:ext cx="958852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/>
              <a:t>Packet</a:t>
            </a:r>
          </a:p>
        </p:txBody>
      </p:sp>
      <p:cxnSp>
        <p:nvCxnSpPr>
          <p:cNvPr id="27" name="Straight Connector 26"/>
          <p:cNvCxnSpPr/>
          <p:nvPr/>
        </p:nvCxnSpPr>
        <p:spPr bwMode="auto">
          <a:xfrm>
            <a:off x="304800" y="4077512"/>
            <a:ext cx="5638800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9" name="Group 28"/>
          <p:cNvGrpSpPr/>
          <p:nvPr/>
        </p:nvGrpSpPr>
        <p:grpSpPr>
          <a:xfrm>
            <a:off x="1216024" y="5491654"/>
            <a:ext cx="958852" cy="177800"/>
            <a:chOff x="1222375" y="3200400"/>
            <a:chExt cx="958852" cy="177800"/>
          </a:xfrm>
          <a:solidFill>
            <a:schemeClr val="accent1">
              <a:lumMod val="75000"/>
            </a:schemeClr>
          </a:solidFill>
        </p:grpSpPr>
        <p:sp>
          <p:nvSpPr>
            <p:cNvPr id="30" name="Rectangle 29"/>
            <p:cNvSpPr/>
            <p:nvPr/>
          </p:nvSpPr>
          <p:spPr bwMode="auto">
            <a:xfrm>
              <a:off x="1222375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1417638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1612901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1808164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2003427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070350" y="5491654"/>
            <a:ext cx="958852" cy="177800"/>
            <a:chOff x="1222375" y="3200400"/>
            <a:chExt cx="958852" cy="177800"/>
          </a:xfrm>
          <a:solidFill>
            <a:schemeClr val="accent1">
              <a:lumMod val="75000"/>
            </a:schemeClr>
          </a:solidFill>
        </p:grpSpPr>
        <p:sp>
          <p:nvSpPr>
            <p:cNvPr id="36" name="Rectangle 35"/>
            <p:cNvSpPr/>
            <p:nvPr/>
          </p:nvSpPr>
          <p:spPr bwMode="auto">
            <a:xfrm>
              <a:off x="1222375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1417638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1612901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1808164" y="3200400"/>
              <a:ext cx="177800" cy="17780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2003427" y="3200400"/>
              <a:ext cx="177800" cy="1778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216024" y="5720254"/>
            <a:ext cx="958852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/>
              <a:t>Packet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851275" y="5720254"/>
            <a:ext cx="1403351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/>
              <a:t>Corrupted Packet</a:t>
            </a:r>
          </a:p>
        </p:txBody>
      </p:sp>
      <p:grpSp>
        <p:nvGrpSpPr>
          <p:cNvPr id="43" name="Group 42"/>
          <p:cNvGrpSpPr/>
          <p:nvPr/>
        </p:nvGrpSpPr>
        <p:grpSpPr>
          <a:xfrm>
            <a:off x="5420037" y="4570713"/>
            <a:ext cx="421170" cy="421170"/>
            <a:chOff x="5420037" y="4570713"/>
            <a:chExt cx="421170" cy="421170"/>
          </a:xfrm>
        </p:grpSpPr>
        <p:sp>
          <p:nvSpPr>
            <p:cNvPr id="44" name="Oval 43"/>
            <p:cNvSpPr/>
            <p:nvPr/>
          </p:nvSpPr>
          <p:spPr bwMode="auto">
            <a:xfrm>
              <a:off x="5420037" y="4570713"/>
              <a:ext cx="421170" cy="42117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anose="05000000000000000000" pitchFamily="2" charset="2"/>
                <a:buChar char="n"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pic>
          <p:nvPicPr>
            <p:cNvPr id="45" name="Graphic 4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5447183" y="4597860"/>
              <a:ext cx="366878" cy="366876"/>
            </a:xfrm>
            <a:prstGeom prst="rect">
              <a:avLst/>
            </a:prstGeom>
          </p:spPr>
        </p:pic>
      </p:grpSp>
      <p:sp>
        <p:nvSpPr>
          <p:cNvPr id="46" name="Rectangle 45"/>
          <p:cNvSpPr/>
          <p:nvPr/>
        </p:nvSpPr>
        <p:spPr bwMode="auto">
          <a:xfrm>
            <a:off x="6248400" y="1268760"/>
            <a:ext cx="5648436" cy="48307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6507349" y="1662400"/>
            <a:ext cx="5130538" cy="276999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What is received                 What is sent</a:t>
            </a:r>
          </a:p>
        </p:txBody>
      </p:sp>
      <p:sp>
        <p:nvSpPr>
          <p:cNvPr id="48" name="Rectangle 47"/>
          <p:cNvSpPr/>
          <p:nvPr/>
        </p:nvSpPr>
        <p:spPr bwMode="auto">
          <a:xfrm>
            <a:off x="6507349" y="2412802"/>
            <a:ext cx="5130538" cy="55399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US" dirty="0">
                <a:latin typeface="Arial" panose="020B0604020202020204" pitchFamily="34" charset="0"/>
                <a:ea typeface="SimSun" panose="02010600030101010101" pitchFamily="2" charset="-122"/>
              </a:rPr>
              <a:t>Every bit and byte has the same significance to routers/switches</a:t>
            </a:r>
          </a:p>
        </p:txBody>
      </p:sp>
      <p:sp>
        <p:nvSpPr>
          <p:cNvPr id="49" name="Rectangle 48"/>
          <p:cNvSpPr/>
          <p:nvPr/>
        </p:nvSpPr>
        <p:spPr bwMode="auto">
          <a:xfrm>
            <a:off x="6507349" y="3443280"/>
            <a:ext cx="5130538" cy="86177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Good for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File/Document Transfer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Banking, Shopping</a:t>
            </a:r>
          </a:p>
        </p:txBody>
      </p:sp>
      <p:sp>
        <p:nvSpPr>
          <p:cNvPr id="50" name="Rectangle 49"/>
          <p:cNvSpPr/>
          <p:nvPr/>
        </p:nvSpPr>
        <p:spPr bwMode="auto">
          <a:xfrm>
            <a:off x="6507349" y="4781536"/>
            <a:ext cx="5130538" cy="86177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</a:pPr>
            <a:r>
              <a:rPr lang="en-GB" b="1" dirty="0">
                <a:latin typeface="Arial" panose="020B0604020202020204" pitchFamily="34" charset="0"/>
                <a:ea typeface="SimSun" panose="02010600030101010101" pitchFamily="2" charset="-122"/>
              </a:rPr>
              <a:t>Overkill </a:t>
            </a:r>
            <a:r>
              <a:rPr lang="en-GB" dirty="0">
                <a:latin typeface="Arial" panose="020B0604020202020204" pitchFamily="34" charset="0"/>
                <a:ea typeface="SimSun" panose="02010600030101010101" pitchFamily="2" charset="-122"/>
              </a:rPr>
              <a:t>for some applications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Video</a:t>
            </a:r>
          </a:p>
          <a:p>
            <a:pPr marL="182880" indent="-182880" fontAlgn="base"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sz="1400" dirty="0"/>
              <a:t>Holograms</a:t>
            </a:r>
          </a:p>
        </p:txBody>
      </p:sp>
      <p:cxnSp>
        <p:nvCxnSpPr>
          <p:cNvPr id="51" name="Straight Connector 50"/>
          <p:cNvCxnSpPr/>
          <p:nvPr/>
        </p:nvCxnSpPr>
        <p:spPr bwMode="auto">
          <a:xfrm>
            <a:off x="6507349" y="4543294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Connector 51"/>
          <p:cNvCxnSpPr/>
          <p:nvPr/>
        </p:nvCxnSpPr>
        <p:spPr bwMode="auto">
          <a:xfrm>
            <a:off x="6507349" y="3205040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Straight Connector 52"/>
          <p:cNvCxnSpPr/>
          <p:nvPr/>
        </p:nvCxnSpPr>
        <p:spPr bwMode="auto">
          <a:xfrm>
            <a:off x="6507349" y="2174562"/>
            <a:ext cx="5130538" cy="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TextBox 54"/>
          <p:cNvSpPr txBox="1"/>
          <p:nvPr/>
        </p:nvSpPr>
        <p:spPr>
          <a:xfrm>
            <a:off x="8430421" y="1340768"/>
            <a:ext cx="756617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b="1" dirty="0"/>
              <a:t>Syntax</a:t>
            </a:r>
          </a:p>
        </p:txBody>
      </p:sp>
      <p:sp>
        <p:nvSpPr>
          <p:cNvPr id="56" name="Equals 55"/>
          <p:cNvSpPr/>
          <p:nvPr/>
        </p:nvSpPr>
        <p:spPr bwMode="auto">
          <a:xfrm>
            <a:off x="8449653" y="1616232"/>
            <a:ext cx="739724" cy="402098"/>
          </a:xfrm>
          <a:prstGeom prst="mathEqual">
            <a:avLst/>
          </a:prstGeom>
          <a:solidFill>
            <a:schemeClr val="tx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anose="05000000000000000000" pitchFamily="2" charset="2"/>
              <a:buChar char="n"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pic>
        <p:nvPicPr>
          <p:cNvPr id="57" name="Picture 5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68132" y="1915621"/>
            <a:ext cx="1569190" cy="1330673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26291" y="1944406"/>
            <a:ext cx="1475172" cy="1250946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99755" y="4108279"/>
            <a:ext cx="1569190" cy="1330673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25466" y="4114284"/>
            <a:ext cx="1520751" cy="1287733"/>
          </a:xfrm>
          <a:prstGeom prst="rect">
            <a:avLst/>
          </a:prstGeom>
        </p:spPr>
      </p:pic>
      <p:sp>
        <p:nvSpPr>
          <p:cNvPr id="65" name="TextBox 64"/>
          <p:cNvSpPr txBox="1"/>
          <p:nvPr/>
        </p:nvSpPr>
        <p:spPr>
          <a:xfrm>
            <a:off x="2174876" y="6655373"/>
            <a:ext cx="6096000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900" dirty="0"/>
              <a:t>Icon made by </a:t>
            </a:r>
            <a:r>
              <a:rPr lang="en-US" sz="900" dirty="0" err="1"/>
              <a:t>Freepik</a:t>
            </a:r>
            <a:r>
              <a:rPr lang="en-US" sz="900" dirty="0"/>
              <a:t> from www.flaticon.com</a:t>
            </a:r>
          </a:p>
        </p:txBody>
      </p:sp>
      <p:sp>
        <p:nvSpPr>
          <p:cNvPr id="58" name="Footer Placeholder 3">
            <a:extLst>
              <a:ext uri="{FF2B5EF4-FFF2-40B4-BE49-F238E27FC236}">
                <a16:creationId xmlns:a16="http://schemas.microsoft.com/office/drawing/2014/main" id="{28DB821A-48F5-8143-9C72-61AC44ACBA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  <p:sp>
        <p:nvSpPr>
          <p:cNvPr id="60" name="Slide Number Placeholder 2">
            <a:extLst>
              <a:ext uri="{FF2B5EF4-FFF2-40B4-BE49-F238E27FC236}">
                <a16:creationId xmlns:a16="http://schemas.microsoft.com/office/drawing/2014/main" id="{7C6892D1-D406-1241-A09D-EABE7F94DBA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75E1560-7126-406C-A531-3A398E8D0EEA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59246"/>
          </a:xfrm>
        </p:spPr>
        <p:txBody>
          <a:bodyPr>
            <a:normAutofit fontScale="90000"/>
          </a:bodyPr>
          <a:lstStyle/>
          <a:p>
            <a:r>
              <a:rPr lang="en-US" dirty="0"/>
              <a:t>Cost of retransmissions due to packet dro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56792"/>
            <a:ext cx="10515600" cy="4620171"/>
          </a:xfrm>
        </p:spPr>
        <p:txBody>
          <a:bodyPr/>
          <a:lstStyle/>
          <a:p>
            <a:r>
              <a:rPr lang="en-US" sz="2400" dirty="0"/>
              <a:t>When reliable transport layer protocol is used, packet drops result in the retransmission of the packet. </a:t>
            </a:r>
          </a:p>
          <a:p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5913130" y="3086858"/>
            <a:ext cx="5474203" cy="2510778"/>
            <a:chOff x="5273497" y="3809442"/>
            <a:chExt cx="5474203" cy="2510778"/>
          </a:xfrm>
        </p:grpSpPr>
        <p:pic>
          <p:nvPicPr>
            <p:cNvPr id="7" name="图片 3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626296" y="4117219"/>
              <a:ext cx="702246" cy="255889"/>
            </a:xfrm>
            <a:prstGeom prst="rect">
              <a:avLst/>
            </a:prstGeom>
          </p:spPr>
        </p:pic>
        <p:pic>
          <p:nvPicPr>
            <p:cNvPr id="8" name="图片 3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693243" y="4053097"/>
              <a:ext cx="772758" cy="281583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5562171" y="3809442"/>
              <a:ext cx="7938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latin typeface="American Typewriter" panose="02090604020004020304" pitchFamily="18" charset="77"/>
                </a:rPr>
                <a:t>Sender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9615186" y="3815654"/>
              <a:ext cx="94327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latin typeface="American Typewriter" panose="02090604020004020304" pitchFamily="18" charset="77"/>
                </a:rPr>
                <a:t>Receiver</a:t>
              </a:r>
            </a:p>
          </p:txBody>
        </p:sp>
        <p:cxnSp>
          <p:nvCxnSpPr>
            <p:cNvPr id="11" name="Elbow Connector 107"/>
            <p:cNvCxnSpPr/>
            <p:nvPr/>
          </p:nvCxnSpPr>
          <p:spPr>
            <a:xfrm flipH="1">
              <a:off x="5836725" y="6223283"/>
              <a:ext cx="997526" cy="0"/>
            </a:xfrm>
            <a:prstGeom prst="straightConnector1">
              <a:avLst/>
            </a:prstGeom>
            <a:ln w="19050">
              <a:solidFill>
                <a:schemeClr val="bg2">
                  <a:lumMod val="50000"/>
                </a:schemeClr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5836725" y="5787401"/>
              <a:ext cx="12306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American Typewriter" panose="02090604020004020304" pitchFamily="18" charset="77"/>
                </a:rPr>
                <a:t>Retransmit P</a:t>
              </a:r>
              <a:r>
                <a:rPr lang="en-US" sz="1200" baseline="-25000" dirty="0">
                  <a:latin typeface="American Typewriter" panose="02090604020004020304" pitchFamily="18" charset="77"/>
                </a:rPr>
                <a:t>1</a:t>
              </a:r>
              <a:endParaRPr lang="en-US" sz="1200" dirty="0">
                <a:latin typeface="American Typewriter" panose="02090604020004020304" pitchFamily="18" charset="77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>
              <a:off x="5681531" y="4401918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5686447" y="5037575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5681531" y="5661369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5358938" y="4301972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0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273497" y="4776484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1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275484" y="5349472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2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290699" y="5984212"/>
              <a:ext cx="40812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3</a:t>
              </a:r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10371582" y="4431129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10376498" y="5066786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71582" y="5690580"/>
              <a:ext cx="0" cy="623794"/>
            </a:xfrm>
            <a:prstGeom prst="line">
              <a:avLst/>
            </a:prstGeom>
            <a:ln w="19050"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10391096" y="4375565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0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322372" y="4805695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324359" y="5378683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2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0339574" y="6013423"/>
              <a:ext cx="40812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t</a:t>
              </a:r>
              <a:r>
                <a:rPr lang="en-US" sz="1200" baseline="-25000" dirty="0"/>
                <a:t>3</a:t>
              </a:r>
            </a:p>
          </p:txBody>
        </p:sp>
        <p:cxnSp>
          <p:nvCxnSpPr>
            <p:cNvPr id="27" name="Straight Connector 26"/>
            <p:cNvCxnSpPr/>
            <p:nvPr/>
          </p:nvCxnSpPr>
          <p:spPr>
            <a:xfrm flipH="1" flipV="1">
              <a:off x="5681532" y="6285164"/>
              <a:ext cx="4690050" cy="35056"/>
            </a:xfrm>
            <a:prstGeom prst="line">
              <a:avLst/>
            </a:prstGeom>
            <a:ln w="3175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25" idx="2"/>
            </p:cNvCxnSpPr>
            <p:nvPr/>
          </p:nvCxnSpPr>
          <p:spPr>
            <a:xfrm flipH="1">
              <a:off x="5734928" y="5655682"/>
              <a:ext cx="4733060" cy="5688"/>
            </a:xfrm>
            <a:prstGeom prst="line">
              <a:avLst/>
            </a:prstGeom>
            <a:ln w="3175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24" idx="2"/>
            </p:cNvCxnSpPr>
            <p:nvPr/>
          </p:nvCxnSpPr>
          <p:spPr>
            <a:xfrm flipH="1" flipV="1">
              <a:off x="5676705" y="5037418"/>
              <a:ext cx="4789296" cy="45276"/>
            </a:xfrm>
            <a:prstGeom prst="line">
              <a:avLst/>
            </a:prstGeom>
            <a:ln w="3175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H="1" flipV="1">
              <a:off x="5693064" y="4392716"/>
              <a:ext cx="4678518" cy="9202"/>
            </a:xfrm>
            <a:prstGeom prst="line">
              <a:avLst/>
            </a:prstGeom>
            <a:ln w="3175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Elbow Connector 129"/>
            <p:cNvCxnSpPr/>
            <p:nvPr/>
          </p:nvCxnSpPr>
          <p:spPr>
            <a:xfrm>
              <a:off x="5693064" y="4435514"/>
              <a:ext cx="1285437" cy="0"/>
            </a:xfrm>
            <a:prstGeom prst="straightConnector1">
              <a:avLst/>
            </a:prstGeom>
            <a:ln w="19050">
              <a:solidFill>
                <a:schemeClr val="bg2">
                  <a:lumMod val="50000"/>
                </a:schemeClr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5862735" y="4414483"/>
              <a:ext cx="70243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American Typewriter" panose="02090604020004020304" pitchFamily="18" charset="77"/>
                </a:rPr>
                <a:t>P</a:t>
              </a:r>
              <a:r>
                <a:rPr lang="en-US" sz="1200" baseline="-25000" dirty="0">
                  <a:latin typeface="American Typewriter" panose="02090604020004020304" pitchFamily="18" charset="77"/>
                </a:rPr>
                <a:t>1</a:t>
              </a:r>
              <a:r>
                <a:rPr lang="en-US" sz="1200" dirty="0">
                  <a:latin typeface="American Typewriter" panose="02090604020004020304" pitchFamily="18" charset="77"/>
                </a:rPr>
                <a:t> sent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213187" y="5369406"/>
              <a:ext cx="334578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American Typewriter" panose="02090604020004020304" pitchFamily="18" charset="77"/>
                </a:rPr>
                <a:t>Timeout or Dup ACKs (lost segment)</a:t>
              </a:r>
            </a:p>
          </p:txBody>
        </p:sp>
        <p:cxnSp>
          <p:nvCxnSpPr>
            <p:cNvPr id="34" name="Elbow Connector 135"/>
            <p:cNvCxnSpPr/>
            <p:nvPr/>
          </p:nvCxnSpPr>
          <p:spPr>
            <a:xfrm flipH="1" flipV="1">
              <a:off x="8616961" y="5696882"/>
              <a:ext cx="1722614" cy="14609"/>
            </a:xfrm>
            <a:prstGeom prst="straightConnector1">
              <a:avLst/>
            </a:prstGeom>
            <a:ln w="1905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5626295" y="5005959"/>
              <a:ext cx="941091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American Typewriter" panose="02090604020004020304" pitchFamily="18" charset="77"/>
                </a:rPr>
                <a:t>RTO for P</a:t>
              </a:r>
              <a:r>
                <a:rPr lang="en-US" sz="1200" baseline="-25000" dirty="0">
                  <a:latin typeface="American Typewriter" panose="02090604020004020304" pitchFamily="18" charset="77"/>
                </a:rPr>
                <a:t>1</a:t>
              </a:r>
              <a:endParaRPr lang="en-US" sz="1200" dirty="0">
                <a:latin typeface="American Typewriter" panose="02090604020004020304" pitchFamily="18" charset="77"/>
              </a:endParaRPr>
            </a:p>
          </p:txBody>
        </p:sp>
      </p:grpSp>
      <p:sp>
        <p:nvSpPr>
          <p:cNvPr id="36" name="Content Placeholder 2"/>
          <p:cNvSpPr txBox="1"/>
          <p:nvPr/>
        </p:nvSpPr>
        <p:spPr>
          <a:xfrm>
            <a:off x="845159" y="3465178"/>
            <a:ext cx="4547535" cy="18659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Cost of re-transmissions 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Wastes</a:t>
            </a:r>
            <a:r>
              <a:rPr lang="en-US" sz="2000" dirty="0"/>
              <a:t> network resources 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Reduces</a:t>
            </a:r>
            <a:r>
              <a:rPr lang="en-US" sz="2000" dirty="0"/>
              <a:t> the overall throughput, 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Unpredictable</a:t>
            </a:r>
            <a:r>
              <a:rPr lang="en-US" sz="2000" dirty="0"/>
              <a:t> longer delays.</a:t>
            </a:r>
            <a:endParaRPr lang="en-US" dirty="0"/>
          </a:p>
          <a:p>
            <a:endParaRPr lang="en-US" sz="2400" dirty="0"/>
          </a:p>
        </p:txBody>
      </p:sp>
      <p:sp>
        <p:nvSpPr>
          <p:cNvPr id="37" name="Footer Placeholder 3">
            <a:extLst>
              <a:ext uri="{FF2B5EF4-FFF2-40B4-BE49-F238E27FC236}">
                <a16:creationId xmlns:a16="http://schemas.microsoft.com/office/drawing/2014/main" id="{5F6E3B63-778C-C443-BC7D-1B9A730EA2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CIN Tutorial #3: New IP Sandbox</a:t>
            </a:r>
          </a:p>
        </p:txBody>
      </p:sp>
      <p:sp>
        <p:nvSpPr>
          <p:cNvPr id="38" name="Slide Number Placeholder 2">
            <a:extLst>
              <a:ext uri="{FF2B5EF4-FFF2-40B4-BE49-F238E27FC236}">
                <a16:creationId xmlns:a16="http://schemas.microsoft.com/office/drawing/2014/main" id="{932DDB8E-A634-CD4E-8A4D-25B2B80C6B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75E1560-7126-406C-A531-3A398E8D0EEA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Light theme">
  <a:themeElements>
    <a:clrScheme name="Yellow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Custom 4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247e7116-81a8-43bd-9053-0b6660f8c33c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C01D0987347A43A4C870A26D4179DB" ma:contentTypeVersion="8" ma:contentTypeDescription="Create a new document." ma:contentTypeScope="" ma:versionID="dd21001935a3e744abcd13d72ccc3aa9">
  <xsd:schema xmlns:xsd="http://www.w3.org/2001/XMLSchema" xmlns:xs="http://www.w3.org/2001/XMLSchema" xmlns:p="http://schemas.microsoft.com/office/2006/metadata/properties" xmlns:ns2="247e7116-81a8-43bd-9053-0b6660f8c33c" targetNamespace="http://schemas.microsoft.com/office/2006/metadata/properties" ma:root="true" ma:fieldsID="99b4a87832b0bbf8f6443692c0aa2df9" ns2:_="">
    <xsd:import namespace="247e7116-81a8-43bd-9053-0b6660f8c33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7e7116-81a8-43bd-9053-0b6660f8c3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27BD4C1-B6B1-4715-ABF9-E660A51A4EA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D289AE2-D2AE-49D1-AFAC-3A79F6794255}">
  <ds:schemaRefs>
    <ds:schemaRef ds:uri="http://schemas.microsoft.com/office/2006/metadata/properties"/>
    <ds:schemaRef ds:uri="http://schemas.microsoft.com/office/infopath/2007/PartnerControls"/>
    <ds:schemaRef ds:uri="71af3243-3dd4-4a8d-8c0d-dd76da1f02a5"/>
    <ds:schemaRef ds:uri="247e7116-81a8-43bd-9053-0b6660f8c33c"/>
  </ds:schemaRefs>
</ds:datastoreItem>
</file>

<file path=customXml/itemProps3.xml><?xml version="1.0" encoding="utf-8"?>
<ds:datastoreItem xmlns:ds="http://schemas.openxmlformats.org/officeDocument/2006/customXml" ds:itemID="{955B616B-A4C6-44E5-86BF-456D9E6ED3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47e7116-81a8-43bd-9053-0b6660f8c33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8031</TotalTime>
  <Words>1761</Words>
  <Application>Microsoft Macintosh PowerPoint</Application>
  <PresentationFormat>Widescreen</PresentationFormat>
  <Paragraphs>244</Paragraphs>
  <Slides>1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9" baseType="lpstr">
      <vt:lpstr>American Typewriter</vt:lpstr>
      <vt:lpstr>Arial</vt:lpstr>
      <vt:lpstr>Calibri</vt:lpstr>
      <vt:lpstr>Calibri Light</vt:lpstr>
      <vt:lpstr>Cambria Math</vt:lpstr>
      <vt:lpstr>FrutigerNext LT Regular</vt:lpstr>
      <vt:lpstr>Segoe UI</vt:lpstr>
      <vt:lpstr>Segoe UI Light</vt:lpstr>
      <vt:lpstr>Segoe UI Semilight</vt:lpstr>
      <vt:lpstr>Times New Roman</vt:lpstr>
      <vt:lpstr>Wingdings</vt:lpstr>
      <vt:lpstr>Light theme</vt:lpstr>
      <vt:lpstr>Office Theme</vt:lpstr>
      <vt:lpstr>Visio</vt:lpstr>
      <vt:lpstr>New IP Use cases</vt:lpstr>
      <vt:lpstr>Part II: Some Examples of New IP Use Cases</vt:lpstr>
      <vt:lpstr>Statistical Multiplexing to Computational Multiplexing</vt:lpstr>
      <vt:lpstr>New IP Contract Design</vt:lpstr>
      <vt:lpstr>Dedicated LGQ for Latency Guaranteed Packets</vt:lpstr>
      <vt:lpstr>Motivation</vt:lpstr>
      <vt:lpstr>Step by Step to Illustrate TDMS </vt:lpstr>
      <vt:lpstr>Integrity of Packet </vt:lpstr>
      <vt:lpstr>Cost of retransmissions due to packet dropping</vt:lpstr>
      <vt:lpstr>Qualitative Communication: A structure of bits and bytes</vt:lpstr>
      <vt:lpstr>Qualitative Communication: an example for illustration only</vt:lpstr>
      <vt:lpstr>Significance based packetization</vt:lpstr>
      <vt:lpstr>Random Linear Network Coding based packetization</vt:lpstr>
      <vt:lpstr>New IP Enables Information Exchange Oriented Vehicle Clustering</vt:lpstr>
      <vt:lpstr>References for Future Re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 IP System Design</dc:title>
  <dc:creator>Kiran Makhijani</dc:creator>
  <cp:lastModifiedBy>Kiran Makhijani</cp:lastModifiedBy>
  <cp:revision>25</cp:revision>
  <dcterms:created xsi:type="dcterms:W3CDTF">2020-09-16T22:44:23Z</dcterms:created>
  <dcterms:modified xsi:type="dcterms:W3CDTF">2022-03-05T00:07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7C01D0987347A43A4C870A26D4179DB</vt:lpwstr>
  </property>
</Properties>
</file>